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E715F" w14:textId="77777777" w:rsidR="00345DA0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14:paraId="00001E2F" w14:textId="77777777" w:rsidR="00345DA0" w:rsidRDefault="00A2439E" w:rsidP="00A12FF8">
      <w:pPr>
        <w:ind w:left="-567"/>
        <w:jc w:val="center"/>
        <w:rPr>
          <w:sz w:val="28"/>
          <w:szCs w:val="28"/>
        </w:rPr>
      </w:pPr>
      <w:r>
        <w:br/>
      </w:r>
    </w:p>
    <w:p w14:paraId="1F92AE4B" w14:textId="77777777" w:rsidR="00345DA0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14:paraId="59353615" w14:textId="77777777" w:rsidR="00345DA0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ЕЛОРУССКИЙ ГОСУДАРСТВЕННЫЙ УНИВЕРСИТЕТ</w:t>
      </w:r>
      <w:r>
        <w:br/>
      </w:r>
      <w:r>
        <w:rPr>
          <w:color w:val="000000"/>
          <w:sz w:val="28"/>
          <w:szCs w:val="28"/>
        </w:rPr>
        <w:t>ИНФОРМАТИКИ И РАДИОЭЛЕКТРОНИКИ</w:t>
      </w:r>
    </w:p>
    <w:p w14:paraId="6968AC27" w14:textId="77777777" w:rsidR="00345DA0" w:rsidRDefault="00A2439E" w:rsidP="00A12FF8">
      <w:pPr>
        <w:ind w:left="-567"/>
        <w:jc w:val="center"/>
        <w:rPr>
          <w:sz w:val="28"/>
          <w:szCs w:val="28"/>
        </w:rPr>
      </w:pPr>
      <w:r>
        <w:br/>
      </w:r>
    </w:p>
    <w:p w14:paraId="6FA13CEA" w14:textId="77777777" w:rsidR="00345DA0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акультет компьютерных систем и сетей</w:t>
      </w:r>
    </w:p>
    <w:p w14:paraId="17AADAAA" w14:textId="77777777" w:rsidR="00345DA0" w:rsidRDefault="00A2439E" w:rsidP="00A12FF8">
      <w:pPr>
        <w:ind w:left="-567"/>
        <w:jc w:val="center"/>
        <w:rPr>
          <w:sz w:val="28"/>
          <w:szCs w:val="28"/>
        </w:rPr>
      </w:pPr>
      <w:r>
        <w:br/>
      </w:r>
    </w:p>
    <w:p w14:paraId="109376C4" w14:textId="77777777" w:rsidR="00345DA0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федра электронных вычислительных машин</w:t>
      </w:r>
    </w:p>
    <w:p w14:paraId="043FE9DD" w14:textId="77777777" w:rsidR="00345DA0" w:rsidRDefault="00A2439E" w:rsidP="00A12FF8">
      <w:pPr>
        <w:ind w:left="-567"/>
        <w:jc w:val="center"/>
        <w:rPr>
          <w:sz w:val="28"/>
          <w:szCs w:val="28"/>
        </w:rPr>
      </w:pPr>
      <w:r>
        <w:br/>
      </w:r>
      <w:r>
        <w:br/>
      </w:r>
      <w:r>
        <w:br/>
      </w:r>
      <w:r>
        <w:br/>
      </w:r>
    </w:p>
    <w:p w14:paraId="22FB80A7" w14:textId="77777777" w:rsidR="00345DA0" w:rsidRDefault="00F0694A" w:rsidP="00A12FF8">
      <w:pPr>
        <w:ind w:left="-567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Учебная практика </w:t>
      </w:r>
      <w:r w:rsidR="00A2439E">
        <w:br/>
      </w:r>
    </w:p>
    <w:p w14:paraId="25835771" w14:textId="508CB474" w:rsidR="00345DA0" w:rsidRPr="0039182D" w:rsidRDefault="0039182D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грамм</w:t>
      </w:r>
      <w:r w:rsidR="00B83466">
        <w:rPr>
          <w:color w:val="000000"/>
          <w:sz w:val="28"/>
          <w:szCs w:val="28"/>
        </w:rPr>
        <w:t>а для шифрования\дешифрования методом</w:t>
      </w:r>
      <w:r>
        <w:rPr>
          <w:color w:val="000000"/>
          <w:sz w:val="28"/>
          <w:szCs w:val="28"/>
        </w:rPr>
        <w:t xml:space="preserve"> </w:t>
      </w:r>
      <w:r w:rsidR="00B83466">
        <w:rPr>
          <w:color w:val="000000"/>
          <w:sz w:val="28"/>
          <w:szCs w:val="28"/>
          <w:lang w:val="en-US"/>
        </w:rPr>
        <w:t>DES</w:t>
      </w:r>
    </w:p>
    <w:p w14:paraId="3ABE5C8C" w14:textId="77777777" w:rsidR="00345DA0" w:rsidRDefault="00A2439E" w:rsidP="00A12FF8">
      <w:pPr>
        <w:ind w:left="-567"/>
        <w:jc w:val="center"/>
      </w:pPr>
      <w:r>
        <w:br/>
      </w:r>
      <w:r>
        <w:br/>
      </w:r>
    </w:p>
    <w:p w14:paraId="33F1402D" w14:textId="77777777" w:rsidR="00345DA0" w:rsidRDefault="00A2439E" w:rsidP="00A12FF8">
      <w:pPr>
        <w:ind w:left="-567"/>
        <w:jc w:val="center"/>
        <w:rPr>
          <w:sz w:val="28"/>
          <w:szCs w:val="28"/>
        </w:rPr>
      </w:pPr>
      <w:r>
        <w:br/>
      </w:r>
      <w:r>
        <w:br/>
      </w:r>
      <w:r>
        <w:br/>
      </w:r>
    </w:p>
    <w:p w14:paraId="4937C59B" w14:textId="61CB476E" w:rsidR="00F0694A" w:rsidRPr="0039182D" w:rsidRDefault="00A2439E" w:rsidP="00A12FF8">
      <w:pPr>
        <w:ind w:left="-567"/>
        <w:rPr>
          <w:sz w:val="28"/>
          <w:szCs w:val="28"/>
        </w:rPr>
      </w:pPr>
      <w:r>
        <w:rPr>
          <w:color w:val="000000"/>
          <w:sz w:val="28"/>
          <w:szCs w:val="28"/>
        </w:rPr>
        <w:t>Выполнил студент гр.</w:t>
      </w:r>
      <w:r w:rsidR="006C1EF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:</w:t>
      </w:r>
      <w:r>
        <w:tab/>
      </w:r>
      <w:r>
        <w:tab/>
      </w:r>
      <w:r>
        <w:tab/>
      </w:r>
      <w:r>
        <w:tab/>
      </w:r>
      <w:r>
        <w:tab/>
      </w:r>
    </w:p>
    <w:p w14:paraId="7BA49B2E" w14:textId="77777777" w:rsidR="00F0694A" w:rsidRDefault="00F0694A" w:rsidP="00A12FF8">
      <w:pPr>
        <w:ind w:left="-567"/>
      </w:pPr>
    </w:p>
    <w:p w14:paraId="74E225AD" w14:textId="4E803D46" w:rsidR="00345DA0" w:rsidRPr="0022639A" w:rsidRDefault="00A2439E" w:rsidP="00A12FF8">
      <w:pPr>
        <w:ind w:left="-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color w:val="000000"/>
          <w:sz w:val="28"/>
          <w:szCs w:val="28"/>
        </w:rPr>
        <w:t xml:space="preserve">    </w:t>
      </w:r>
      <w:r>
        <w:tab/>
      </w:r>
      <w:r>
        <w:tab/>
      </w:r>
      <w:bookmarkStart w:id="0" w:name="_GoBack"/>
      <w:bookmarkEnd w:id="0"/>
    </w:p>
    <w:p w14:paraId="22CC4254" w14:textId="77777777" w:rsidR="00345DA0" w:rsidRDefault="00A2439E" w:rsidP="00A12FF8">
      <w:pPr>
        <w:ind w:left="-567"/>
        <w:jc w:val="center"/>
      </w:pPr>
      <w:r>
        <w:br/>
      </w:r>
      <w:r>
        <w:br/>
      </w:r>
      <w:r>
        <w:br/>
      </w:r>
      <w:r>
        <w:br/>
      </w:r>
      <w:r>
        <w:br/>
      </w:r>
    </w:p>
    <w:p w14:paraId="11195A53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</w:rPr>
      </w:pPr>
    </w:p>
    <w:p w14:paraId="14AAD269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</w:rPr>
      </w:pPr>
    </w:p>
    <w:p w14:paraId="7856B8B8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</w:rPr>
      </w:pPr>
    </w:p>
    <w:p w14:paraId="31F95BFD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</w:rPr>
      </w:pPr>
    </w:p>
    <w:p w14:paraId="464AB72D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</w:pPr>
    </w:p>
    <w:p w14:paraId="3B621104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</w:pPr>
    </w:p>
    <w:p w14:paraId="3C338DDC" w14:textId="77777777" w:rsidR="00F0694A" w:rsidRDefault="00F0694A" w:rsidP="00A12FF8">
      <w:pPr>
        <w:ind w:left="-567"/>
        <w:jc w:val="center"/>
        <w:rPr>
          <w:color w:val="000000"/>
          <w:sz w:val="28"/>
          <w:szCs w:val="28"/>
        </w:rPr>
      </w:pPr>
    </w:p>
    <w:p w14:paraId="20D60EBC" w14:textId="77777777" w:rsidR="00F0694A" w:rsidRDefault="00F0694A" w:rsidP="00A12FF8">
      <w:pPr>
        <w:ind w:left="-567"/>
        <w:jc w:val="center"/>
        <w:rPr>
          <w:color w:val="000000"/>
          <w:sz w:val="28"/>
          <w:szCs w:val="28"/>
        </w:rPr>
      </w:pPr>
    </w:p>
    <w:p w14:paraId="4F0005A8" w14:textId="77777777" w:rsidR="00F0694A" w:rsidRDefault="00F0694A" w:rsidP="00A12FF8">
      <w:pPr>
        <w:ind w:left="-567"/>
        <w:jc w:val="center"/>
        <w:rPr>
          <w:color w:val="000000"/>
          <w:sz w:val="28"/>
          <w:szCs w:val="28"/>
        </w:rPr>
      </w:pPr>
    </w:p>
    <w:p w14:paraId="4EE5E32F" w14:textId="77777777" w:rsidR="00F0694A" w:rsidRDefault="00F0694A" w:rsidP="00A12FF8">
      <w:pPr>
        <w:ind w:left="-567"/>
        <w:jc w:val="center"/>
        <w:rPr>
          <w:color w:val="000000"/>
          <w:sz w:val="28"/>
          <w:szCs w:val="28"/>
        </w:rPr>
      </w:pPr>
    </w:p>
    <w:p w14:paraId="64496427" w14:textId="77777777" w:rsidR="00F0694A" w:rsidRDefault="00A2439E" w:rsidP="00A12FF8">
      <w:pPr>
        <w:ind w:left="-567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ск 2022</w:t>
      </w:r>
    </w:p>
    <w:p w14:paraId="6E942374" w14:textId="77777777" w:rsidR="00345DA0" w:rsidRPr="00AD5C7B" w:rsidRDefault="00A2439E" w:rsidP="00A12FF8">
      <w:pPr>
        <w:ind w:left="-567"/>
        <w:jc w:val="center"/>
        <w:rPr>
          <w:bCs/>
          <w:color w:val="000000"/>
          <w:sz w:val="32"/>
          <w:szCs w:val="32"/>
        </w:rPr>
      </w:pPr>
      <w:r w:rsidRPr="00AD5C7B">
        <w:rPr>
          <w:bCs/>
          <w:color w:val="000000"/>
          <w:sz w:val="32"/>
          <w:szCs w:val="32"/>
        </w:rPr>
        <w:lastRenderedPageBreak/>
        <w:t>Содержание</w:t>
      </w:r>
    </w:p>
    <w:p w14:paraId="4420F993" w14:textId="449AD79E" w:rsidR="00345DA0" w:rsidRPr="00AD5C7B" w:rsidRDefault="00A2439E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1 </w:t>
      </w:r>
      <w:r w:rsidR="00764C0A" w:rsidRPr="00764C0A">
        <w:rPr>
          <w:bCs/>
          <w:color w:val="000000"/>
          <w:sz w:val="32"/>
          <w:szCs w:val="32"/>
        </w:rPr>
        <w:t>Введение</w:t>
      </w:r>
      <w:r w:rsidRPr="00AD5C7B">
        <w:rPr>
          <w:bCs/>
          <w:color w:val="000000"/>
          <w:sz w:val="28"/>
          <w:szCs w:val="28"/>
        </w:rPr>
        <w:t>.....</w:t>
      </w:r>
      <w:r w:rsidR="00764C0A" w:rsidRPr="006C1EFA">
        <w:rPr>
          <w:bCs/>
          <w:color w:val="000000"/>
          <w:sz w:val="28"/>
          <w:szCs w:val="28"/>
        </w:rPr>
        <w:t>....</w:t>
      </w:r>
      <w:r w:rsidRPr="00AD5C7B">
        <w:rPr>
          <w:bCs/>
          <w:color w:val="000000"/>
          <w:sz w:val="28"/>
          <w:szCs w:val="28"/>
        </w:rPr>
        <w:t>........................................................................</w:t>
      </w:r>
      <w:r w:rsidR="0080242C" w:rsidRPr="00AD5C7B">
        <w:rPr>
          <w:bCs/>
          <w:color w:val="000000"/>
          <w:sz w:val="28"/>
          <w:szCs w:val="28"/>
        </w:rPr>
        <w:t>.........</w:t>
      </w:r>
      <w:r w:rsidR="00AD5C7B" w:rsidRPr="006C1EFA">
        <w:rPr>
          <w:bCs/>
          <w:color w:val="000000"/>
          <w:sz w:val="28"/>
          <w:szCs w:val="28"/>
        </w:rPr>
        <w:t>.</w:t>
      </w:r>
      <w:r w:rsidR="0080242C" w:rsidRPr="00AD5C7B">
        <w:rPr>
          <w:bCs/>
          <w:color w:val="000000"/>
          <w:sz w:val="28"/>
          <w:szCs w:val="28"/>
        </w:rPr>
        <w:t>...</w:t>
      </w:r>
      <w:r w:rsidRPr="00AD5C7B">
        <w:rPr>
          <w:bCs/>
          <w:color w:val="000000"/>
          <w:sz w:val="28"/>
          <w:szCs w:val="28"/>
        </w:rPr>
        <w:t>..</w:t>
      </w:r>
      <w:r w:rsidR="00AD5C7B" w:rsidRPr="00AD5C7B">
        <w:rPr>
          <w:bCs/>
          <w:color w:val="000000"/>
          <w:sz w:val="28"/>
          <w:szCs w:val="28"/>
        </w:rPr>
        <w:t>.....</w:t>
      </w:r>
      <w:r w:rsidR="00142539" w:rsidRPr="00AD5C7B">
        <w:rPr>
          <w:bCs/>
          <w:color w:val="000000"/>
          <w:sz w:val="28"/>
          <w:szCs w:val="28"/>
        </w:rPr>
        <w:t>.</w:t>
      </w:r>
      <w:r w:rsidR="00B2150B" w:rsidRPr="00AD5C7B">
        <w:rPr>
          <w:bCs/>
          <w:color w:val="000000"/>
          <w:sz w:val="28"/>
          <w:szCs w:val="28"/>
        </w:rPr>
        <w:t>.</w:t>
      </w:r>
      <w:r w:rsidR="00142539" w:rsidRPr="00AD5C7B">
        <w:rPr>
          <w:bCs/>
          <w:color w:val="000000"/>
          <w:sz w:val="28"/>
          <w:szCs w:val="28"/>
        </w:rPr>
        <w:t>.</w:t>
      </w:r>
      <w:r w:rsidR="00B2150B" w:rsidRPr="00AD5C7B">
        <w:rPr>
          <w:bCs/>
          <w:color w:val="000000"/>
          <w:sz w:val="28"/>
          <w:szCs w:val="28"/>
        </w:rPr>
        <w:t>.</w:t>
      </w:r>
      <w:r w:rsidRPr="00AD5C7B">
        <w:rPr>
          <w:bCs/>
          <w:color w:val="000000"/>
          <w:sz w:val="28"/>
          <w:szCs w:val="28"/>
        </w:rPr>
        <w:t>3</w:t>
      </w:r>
    </w:p>
    <w:p w14:paraId="02090E3E" w14:textId="1D9CFF59" w:rsidR="006E1523" w:rsidRPr="00AD5C7B" w:rsidRDefault="00A2439E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>2</w:t>
      </w:r>
      <w:r w:rsidR="006E1523" w:rsidRPr="00AD5C7B">
        <w:rPr>
          <w:bCs/>
          <w:color w:val="000000"/>
          <w:sz w:val="32"/>
          <w:szCs w:val="32"/>
        </w:rPr>
        <w:t xml:space="preserve"> </w:t>
      </w:r>
      <w:r w:rsidR="000755BB" w:rsidRPr="00AD5C7B">
        <w:rPr>
          <w:bCs/>
          <w:color w:val="000000"/>
          <w:sz w:val="28"/>
          <w:szCs w:val="28"/>
        </w:rPr>
        <w:t xml:space="preserve">Алгоритм шифрования </w:t>
      </w:r>
      <w:r w:rsidR="000755BB" w:rsidRPr="00AD5C7B">
        <w:rPr>
          <w:bCs/>
          <w:color w:val="000000"/>
          <w:sz w:val="28"/>
          <w:szCs w:val="28"/>
          <w:lang w:val="en-US"/>
        </w:rPr>
        <w:t>DES</w:t>
      </w:r>
      <w:r w:rsidR="00AD5C7B" w:rsidRPr="00AD5C7B">
        <w:rPr>
          <w:bCs/>
          <w:color w:val="000000"/>
          <w:sz w:val="28"/>
          <w:szCs w:val="28"/>
        </w:rPr>
        <w:t>............</w:t>
      </w:r>
      <w:r w:rsidR="00142539" w:rsidRPr="00AD5C7B">
        <w:rPr>
          <w:bCs/>
          <w:color w:val="000000" w:themeColor="text1"/>
          <w:sz w:val="28"/>
          <w:szCs w:val="28"/>
        </w:rPr>
        <w:t>.................................</w:t>
      </w:r>
      <w:r w:rsidR="006E1523" w:rsidRPr="00AD5C7B">
        <w:rPr>
          <w:bCs/>
          <w:color w:val="000000"/>
          <w:sz w:val="28"/>
          <w:szCs w:val="28"/>
        </w:rPr>
        <w:t>..</w:t>
      </w:r>
      <w:r w:rsidRPr="00AD5C7B">
        <w:rPr>
          <w:bCs/>
          <w:color w:val="000000"/>
          <w:sz w:val="28"/>
          <w:szCs w:val="28"/>
        </w:rPr>
        <w:t>..............</w:t>
      </w:r>
      <w:r w:rsidR="00AD5C7B" w:rsidRPr="006C1EFA">
        <w:rPr>
          <w:bCs/>
          <w:color w:val="000000"/>
          <w:sz w:val="28"/>
          <w:szCs w:val="28"/>
        </w:rPr>
        <w:t>.</w:t>
      </w:r>
      <w:r w:rsidRPr="00AD5C7B">
        <w:rPr>
          <w:bCs/>
          <w:color w:val="000000"/>
          <w:sz w:val="28"/>
          <w:szCs w:val="28"/>
        </w:rPr>
        <w:t>.........</w:t>
      </w:r>
      <w:r w:rsidR="00B2150B" w:rsidRPr="00AD5C7B">
        <w:rPr>
          <w:bCs/>
          <w:color w:val="000000"/>
          <w:sz w:val="28"/>
          <w:szCs w:val="28"/>
        </w:rPr>
        <w:t>.</w:t>
      </w:r>
      <w:r w:rsidR="00142539" w:rsidRPr="00AD5C7B">
        <w:rPr>
          <w:bCs/>
          <w:color w:val="000000"/>
          <w:sz w:val="28"/>
          <w:szCs w:val="28"/>
        </w:rPr>
        <w:t>..</w:t>
      </w:r>
      <w:r w:rsidR="00B2150B" w:rsidRPr="00AD5C7B">
        <w:rPr>
          <w:bCs/>
          <w:color w:val="000000"/>
          <w:sz w:val="28"/>
          <w:szCs w:val="28"/>
        </w:rPr>
        <w:t>.</w:t>
      </w:r>
      <w:r w:rsidRPr="00AD5C7B">
        <w:rPr>
          <w:bCs/>
          <w:color w:val="000000"/>
          <w:sz w:val="28"/>
          <w:szCs w:val="28"/>
        </w:rPr>
        <w:t>4</w:t>
      </w:r>
    </w:p>
    <w:p w14:paraId="3074034B" w14:textId="3053E5A0" w:rsidR="00B2150B" w:rsidRPr="00AD5C7B" w:rsidRDefault="00446873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32"/>
          <w:szCs w:val="32"/>
        </w:rPr>
      </w:pPr>
      <w:r w:rsidRPr="00AD5C7B">
        <w:rPr>
          <w:bCs/>
          <w:color w:val="000000"/>
          <w:sz w:val="28"/>
          <w:szCs w:val="28"/>
        </w:rPr>
        <w:t xml:space="preserve">3 </w:t>
      </w:r>
      <w:r w:rsidR="000755BB" w:rsidRPr="00AD5C7B">
        <w:rPr>
          <w:bCs/>
          <w:color w:val="000000"/>
          <w:sz w:val="28"/>
          <w:szCs w:val="28"/>
        </w:rPr>
        <w:t xml:space="preserve">Описание алгоритма шифрования </w:t>
      </w:r>
      <w:r w:rsidR="000755BB" w:rsidRPr="00AD5C7B">
        <w:rPr>
          <w:bCs/>
          <w:color w:val="000000"/>
          <w:sz w:val="28"/>
          <w:szCs w:val="28"/>
          <w:lang w:val="en-US"/>
        </w:rPr>
        <w:t>DES</w:t>
      </w:r>
      <w:r w:rsidR="002A20DE" w:rsidRPr="00AD5C7B">
        <w:rPr>
          <w:bCs/>
          <w:color w:val="000000" w:themeColor="text1"/>
          <w:sz w:val="28"/>
          <w:szCs w:val="28"/>
        </w:rPr>
        <w:t>.............................</w:t>
      </w:r>
      <w:r w:rsidR="000755BB" w:rsidRPr="00AD5C7B">
        <w:rPr>
          <w:bCs/>
          <w:color w:val="000000" w:themeColor="text1"/>
          <w:sz w:val="28"/>
          <w:szCs w:val="28"/>
        </w:rPr>
        <w:t>............</w:t>
      </w:r>
      <w:r w:rsidR="00AD5C7B" w:rsidRPr="00AD5C7B">
        <w:rPr>
          <w:bCs/>
          <w:color w:val="000000" w:themeColor="text1"/>
          <w:sz w:val="28"/>
          <w:szCs w:val="28"/>
        </w:rPr>
        <w:t>.</w:t>
      </w:r>
      <w:r w:rsidR="000755BB" w:rsidRPr="00AD5C7B">
        <w:rPr>
          <w:bCs/>
          <w:color w:val="000000" w:themeColor="text1"/>
          <w:sz w:val="28"/>
          <w:szCs w:val="28"/>
        </w:rPr>
        <w:t>..</w:t>
      </w:r>
      <w:r w:rsidR="002A20DE" w:rsidRPr="00AD5C7B">
        <w:rPr>
          <w:bCs/>
          <w:color w:val="000000" w:themeColor="text1"/>
          <w:sz w:val="28"/>
          <w:szCs w:val="28"/>
        </w:rPr>
        <w:t>...........</w:t>
      </w:r>
      <w:r w:rsidR="00D04371" w:rsidRPr="00AD5C7B">
        <w:rPr>
          <w:bCs/>
          <w:color w:val="000000" w:themeColor="text1"/>
          <w:sz w:val="28"/>
          <w:szCs w:val="28"/>
        </w:rPr>
        <w:t>.</w:t>
      </w:r>
      <w:r w:rsidR="00142539" w:rsidRPr="00AD5C7B">
        <w:rPr>
          <w:bCs/>
          <w:color w:val="000000"/>
          <w:sz w:val="28"/>
          <w:szCs w:val="28"/>
        </w:rPr>
        <w:t>.</w:t>
      </w:r>
      <w:r w:rsidR="00980E0C" w:rsidRPr="00AD5C7B">
        <w:rPr>
          <w:bCs/>
          <w:color w:val="000000"/>
          <w:sz w:val="28"/>
          <w:szCs w:val="28"/>
        </w:rPr>
        <w:t>5</w:t>
      </w:r>
    </w:p>
    <w:p w14:paraId="42E8DAFE" w14:textId="6465CC1A" w:rsidR="00AD5C7B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446873" w:rsidRPr="00AD5C7B">
        <w:rPr>
          <w:bCs/>
          <w:color w:val="000000"/>
          <w:sz w:val="28"/>
          <w:szCs w:val="28"/>
        </w:rPr>
        <w:t>3.1</w:t>
      </w:r>
      <w:r w:rsidR="00B2150B" w:rsidRPr="00AD5C7B">
        <w:rPr>
          <w:bCs/>
          <w:color w:val="000000"/>
          <w:sz w:val="28"/>
          <w:szCs w:val="28"/>
        </w:rPr>
        <w:t xml:space="preserve"> </w:t>
      </w:r>
      <w:r w:rsidR="00980E0C" w:rsidRPr="00AD5C7B">
        <w:rPr>
          <w:bCs/>
          <w:color w:val="000000"/>
          <w:sz w:val="28"/>
          <w:szCs w:val="28"/>
        </w:rPr>
        <w:t>Схема алгоритма</w:t>
      </w:r>
      <w:r w:rsidRPr="00AD5C7B">
        <w:rPr>
          <w:bCs/>
          <w:color w:val="000000" w:themeColor="text1"/>
          <w:sz w:val="28"/>
          <w:szCs w:val="28"/>
        </w:rPr>
        <w:t>........................................................................</w:t>
      </w:r>
      <w:r w:rsidRPr="006C1EFA">
        <w:rPr>
          <w:bCs/>
          <w:color w:val="000000" w:themeColor="text1"/>
          <w:sz w:val="28"/>
          <w:szCs w:val="28"/>
        </w:rPr>
        <w:t>.</w:t>
      </w:r>
      <w:r w:rsidRPr="00AD5C7B">
        <w:rPr>
          <w:bCs/>
          <w:color w:val="000000" w:themeColor="text1"/>
          <w:sz w:val="28"/>
          <w:szCs w:val="28"/>
        </w:rPr>
        <w:t>...............</w:t>
      </w:r>
      <w:r w:rsidR="00980E0C" w:rsidRPr="00AD5C7B">
        <w:rPr>
          <w:bCs/>
          <w:color w:val="000000"/>
          <w:sz w:val="28"/>
          <w:szCs w:val="28"/>
        </w:rPr>
        <w:t>5</w:t>
      </w:r>
      <w:r w:rsidRPr="00AD5C7B">
        <w:rPr>
          <w:bCs/>
          <w:color w:val="000000"/>
          <w:sz w:val="28"/>
          <w:szCs w:val="28"/>
        </w:rPr>
        <w:t xml:space="preserve">   </w:t>
      </w:r>
    </w:p>
    <w:p w14:paraId="04BA80FB" w14:textId="5C06B90D" w:rsidR="00AD5C7B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446873" w:rsidRPr="00AD5C7B">
        <w:rPr>
          <w:bCs/>
          <w:color w:val="000000"/>
          <w:sz w:val="28"/>
          <w:szCs w:val="28"/>
        </w:rPr>
        <w:t xml:space="preserve">3.2 </w:t>
      </w:r>
      <w:r w:rsidR="00980E0C" w:rsidRPr="00AD5C7B">
        <w:rPr>
          <w:bCs/>
          <w:sz w:val="28"/>
          <w:szCs w:val="28"/>
        </w:rPr>
        <w:t>Начальная перестановка (</w:t>
      </w:r>
      <w:r w:rsidR="00980E0C" w:rsidRPr="00AD5C7B">
        <w:rPr>
          <w:bCs/>
          <w:sz w:val="28"/>
          <w:szCs w:val="28"/>
          <w:lang w:val="en-US"/>
        </w:rPr>
        <w:t>IP</w:t>
      </w:r>
      <w:r w:rsidR="00980E0C" w:rsidRPr="00AD5C7B">
        <w:rPr>
          <w:bCs/>
          <w:sz w:val="28"/>
          <w:szCs w:val="28"/>
        </w:rPr>
        <w:t>)</w:t>
      </w:r>
      <w:r w:rsidRPr="00AD5C7B">
        <w:rPr>
          <w:bCs/>
          <w:color w:val="000000"/>
          <w:sz w:val="28"/>
          <w:szCs w:val="28"/>
        </w:rPr>
        <w:t>...................................................................</w:t>
      </w:r>
      <w:r w:rsidR="00446873" w:rsidRPr="00AD5C7B">
        <w:rPr>
          <w:bCs/>
          <w:color w:val="000000"/>
          <w:sz w:val="28"/>
          <w:szCs w:val="28"/>
        </w:rPr>
        <w:t>.</w:t>
      </w:r>
      <w:r w:rsidR="00B2150B" w:rsidRPr="00AD5C7B">
        <w:rPr>
          <w:bCs/>
          <w:color w:val="000000"/>
          <w:sz w:val="28"/>
          <w:szCs w:val="28"/>
        </w:rPr>
        <w:t>6</w:t>
      </w:r>
    </w:p>
    <w:p w14:paraId="023D0C48" w14:textId="3B6FC802" w:rsidR="00AD5C7B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446873" w:rsidRPr="00AD5C7B">
        <w:rPr>
          <w:bCs/>
          <w:color w:val="000000"/>
          <w:sz w:val="28"/>
          <w:szCs w:val="28"/>
        </w:rPr>
        <w:t xml:space="preserve">3.3 </w:t>
      </w:r>
      <w:r w:rsidR="00980E0C" w:rsidRPr="00AD5C7B">
        <w:rPr>
          <w:bCs/>
          <w:sz w:val="28"/>
          <w:szCs w:val="28"/>
        </w:rPr>
        <w:t>Преобразование ключа</w:t>
      </w:r>
      <w:r w:rsidR="002A20DE" w:rsidRPr="00AD5C7B">
        <w:rPr>
          <w:bCs/>
          <w:color w:val="000000" w:themeColor="text1"/>
          <w:sz w:val="28"/>
          <w:szCs w:val="28"/>
        </w:rPr>
        <w:t>.................................</w:t>
      </w:r>
      <w:r w:rsidRPr="00AD5C7B">
        <w:rPr>
          <w:bCs/>
          <w:color w:val="000000" w:themeColor="text1"/>
          <w:sz w:val="28"/>
          <w:szCs w:val="28"/>
        </w:rPr>
        <w:t>................................</w:t>
      </w:r>
      <w:r w:rsidRPr="006C1EFA">
        <w:rPr>
          <w:bCs/>
          <w:color w:val="000000" w:themeColor="text1"/>
          <w:sz w:val="28"/>
          <w:szCs w:val="28"/>
        </w:rPr>
        <w:t>.</w:t>
      </w:r>
      <w:r w:rsidRPr="00AD5C7B">
        <w:rPr>
          <w:bCs/>
          <w:color w:val="000000" w:themeColor="text1"/>
          <w:sz w:val="28"/>
          <w:szCs w:val="28"/>
        </w:rPr>
        <w:t>........</w:t>
      </w:r>
      <w:r w:rsidR="002A20DE" w:rsidRPr="00AD5C7B">
        <w:rPr>
          <w:bCs/>
          <w:color w:val="000000" w:themeColor="text1"/>
          <w:sz w:val="28"/>
          <w:szCs w:val="28"/>
        </w:rPr>
        <w:t>....</w:t>
      </w:r>
      <w:r w:rsidR="00980E0C" w:rsidRPr="00AD5C7B">
        <w:rPr>
          <w:bCs/>
          <w:color w:val="000000"/>
          <w:sz w:val="28"/>
          <w:szCs w:val="28"/>
        </w:rPr>
        <w:t>6</w:t>
      </w:r>
    </w:p>
    <w:p w14:paraId="1B27DFCC" w14:textId="445B7A2F" w:rsidR="00AD5C7B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446873" w:rsidRPr="00AD5C7B">
        <w:rPr>
          <w:bCs/>
          <w:color w:val="000000"/>
          <w:sz w:val="28"/>
          <w:szCs w:val="28"/>
        </w:rPr>
        <w:t xml:space="preserve">3.4 </w:t>
      </w:r>
      <w:r w:rsidR="00980E0C" w:rsidRPr="00AD5C7B">
        <w:rPr>
          <w:bCs/>
          <w:color w:val="000000"/>
          <w:sz w:val="28"/>
          <w:szCs w:val="28"/>
        </w:rPr>
        <w:t xml:space="preserve">Сеть </w:t>
      </w:r>
      <w:proofErr w:type="spellStart"/>
      <w:r w:rsidR="00980E0C" w:rsidRPr="00AD5C7B">
        <w:rPr>
          <w:bCs/>
          <w:color w:val="000000"/>
          <w:sz w:val="28"/>
          <w:szCs w:val="28"/>
        </w:rPr>
        <w:t>Фейстеля</w:t>
      </w:r>
      <w:proofErr w:type="spellEnd"/>
      <w:r w:rsidR="00980E0C" w:rsidRPr="00AD5C7B">
        <w:rPr>
          <w:bCs/>
          <w:color w:val="000000"/>
          <w:sz w:val="28"/>
          <w:szCs w:val="28"/>
        </w:rPr>
        <w:t xml:space="preserve"> </w:t>
      </w:r>
      <w:r w:rsidR="00446873" w:rsidRPr="00AD5C7B">
        <w:rPr>
          <w:bCs/>
          <w:color w:val="000000"/>
          <w:sz w:val="28"/>
          <w:szCs w:val="28"/>
        </w:rPr>
        <w:t>……………………………</w:t>
      </w:r>
      <w:r w:rsidRPr="00AD5C7B">
        <w:rPr>
          <w:bCs/>
          <w:color w:val="000000"/>
          <w:sz w:val="28"/>
          <w:szCs w:val="28"/>
        </w:rPr>
        <w:t>..............................................</w:t>
      </w:r>
      <w:r w:rsidR="00446873" w:rsidRPr="00AD5C7B">
        <w:rPr>
          <w:bCs/>
          <w:color w:val="000000"/>
          <w:sz w:val="28"/>
          <w:szCs w:val="28"/>
        </w:rPr>
        <w:t>.</w:t>
      </w:r>
      <w:r w:rsidR="00980E0C" w:rsidRPr="00AD5C7B">
        <w:rPr>
          <w:bCs/>
          <w:color w:val="000000"/>
          <w:sz w:val="28"/>
          <w:szCs w:val="28"/>
        </w:rPr>
        <w:t>6</w:t>
      </w:r>
    </w:p>
    <w:p w14:paraId="23FB8E7C" w14:textId="0037F500" w:rsidR="00AD5C7B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142539" w:rsidRPr="00AD5C7B">
        <w:rPr>
          <w:bCs/>
          <w:color w:val="000000"/>
          <w:sz w:val="28"/>
          <w:szCs w:val="28"/>
        </w:rPr>
        <w:t>3.</w:t>
      </w:r>
      <w:r w:rsidR="007F08B4" w:rsidRPr="00AD5C7B">
        <w:rPr>
          <w:bCs/>
          <w:color w:val="000000"/>
          <w:sz w:val="28"/>
          <w:szCs w:val="28"/>
        </w:rPr>
        <w:t>4.1</w:t>
      </w:r>
      <w:r w:rsidR="00142539" w:rsidRPr="00AD5C7B">
        <w:rPr>
          <w:bCs/>
          <w:color w:val="000000"/>
          <w:sz w:val="28"/>
          <w:szCs w:val="28"/>
        </w:rPr>
        <w:t xml:space="preserve"> </w:t>
      </w:r>
      <w:r w:rsidR="00980E0C" w:rsidRPr="00AD5C7B">
        <w:rPr>
          <w:bCs/>
          <w:color w:val="000000"/>
          <w:sz w:val="28"/>
          <w:szCs w:val="28"/>
        </w:rPr>
        <w:t>Разделение начальной строки (</w:t>
      </w:r>
      <w:r w:rsidR="00980E0C" w:rsidRPr="00AD5C7B">
        <w:rPr>
          <w:bCs/>
          <w:color w:val="000000"/>
          <w:sz w:val="28"/>
          <w:szCs w:val="28"/>
          <w:lang w:val="en-US"/>
        </w:rPr>
        <w:t>PT</w:t>
      </w:r>
      <w:r w:rsidR="00980E0C" w:rsidRPr="00AD5C7B">
        <w:rPr>
          <w:bCs/>
          <w:color w:val="000000"/>
          <w:sz w:val="28"/>
          <w:szCs w:val="28"/>
        </w:rPr>
        <w:t>)</w:t>
      </w:r>
      <w:r w:rsidRPr="00AD5C7B">
        <w:rPr>
          <w:bCs/>
          <w:color w:val="202122"/>
          <w:sz w:val="28"/>
          <w:szCs w:val="28"/>
          <w:shd w:val="clear" w:color="auto" w:fill="FFFFFF"/>
        </w:rPr>
        <w:t>.....................................................</w:t>
      </w:r>
      <w:r w:rsidR="00142539" w:rsidRPr="00AD5C7B">
        <w:rPr>
          <w:bCs/>
          <w:color w:val="202122"/>
          <w:sz w:val="28"/>
          <w:szCs w:val="28"/>
          <w:shd w:val="clear" w:color="auto" w:fill="FFFFFF"/>
        </w:rPr>
        <w:t>..</w:t>
      </w:r>
      <w:r w:rsidR="00980E0C" w:rsidRPr="00AD5C7B">
        <w:rPr>
          <w:bCs/>
          <w:color w:val="202122"/>
          <w:sz w:val="28"/>
          <w:szCs w:val="28"/>
          <w:shd w:val="clear" w:color="auto" w:fill="FFFFFF"/>
        </w:rPr>
        <w:t>6</w:t>
      </w:r>
    </w:p>
    <w:p w14:paraId="48CA9A2D" w14:textId="39267431" w:rsidR="00142539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142539" w:rsidRPr="00AD5C7B">
        <w:rPr>
          <w:bCs/>
          <w:color w:val="000000"/>
          <w:sz w:val="28"/>
          <w:szCs w:val="28"/>
        </w:rPr>
        <w:t>3.</w:t>
      </w:r>
      <w:r w:rsidR="007F08B4" w:rsidRPr="00AD5C7B">
        <w:rPr>
          <w:bCs/>
          <w:color w:val="000000"/>
          <w:sz w:val="28"/>
          <w:szCs w:val="28"/>
        </w:rPr>
        <w:t>4.2</w:t>
      </w:r>
      <w:r w:rsidR="00142539" w:rsidRPr="00AD5C7B">
        <w:rPr>
          <w:bCs/>
          <w:color w:val="000000"/>
          <w:sz w:val="28"/>
          <w:szCs w:val="28"/>
        </w:rPr>
        <w:t xml:space="preserve"> </w:t>
      </w:r>
      <w:r w:rsidR="00980E0C" w:rsidRPr="00AD5C7B">
        <w:rPr>
          <w:bCs/>
          <w:color w:val="000000"/>
          <w:sz w:val="28"/>
          <w:szCs w:val="28"/>
        </w:rPr>
        <w:t>Перестановка ключа со сжатием</w:t>
      </w:r>
      <w:r w:rsidRPr="00AD5C7B">
        <w:rPr>
          <w:bCs/>
          <w:color w:val="202122"/>
          <w:sz w:val="28"/>
          <w:szCs w:val="28"/>
          <w:shd w:val="clear" w:color="auto" w:fill="FFFFFF"/>
        </w:rPr>
        <w:t>.........................................................</w:t>
      </w:r>
      <w:r w:rsidR="00142539" w:rsidRPr="00AD5C7B">
        <w:rPr>
          <w:bCs/>
          <w:color w:val="202122"/>
          <w:sz w:val="28"/>
          <w:szCs w:val="28"/>
          <w:shd w:val="clear" w:color="auto" w:fill="FFFFFF"/>
        </w:rPr>
        <w:t>..</w:t>
      </w:r>
      <w:r w:rsidR="00980E0C" w:rsidRPr="00AD5C7B">
        <w:rPr>
          <w:bCs/>
          <w:color w:val="202122"/>
          <w:sz w:val="28"/>
          <w:szCs w:val="28"/>
          <w:shd w:val="clear" w:color="auto" w:fill="FFFFFF"/>
        </w:rPr>
        <w:t>6</w:t>
      </w:r>
    </w:p>
    <w:p w14:paraId="73C2FBF3" w14:textId="3974F87A" w:rsidR="00AD5C7B" w:rsidRPr="00AD5C7B" w:rsidRDefault="00980E0C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/>
          <w:sz w:val="28"/>
          <w:szCs w:val="28"/>
        </w:rPr>
      </w:pPr>
      <w:r w:rsidRPr="00AD5C7B">
        <w:rPr>
          <w:bCs/>
          <w:color w:val="000000"/>
          <w:sz w:val="28"/>
          <w:szCs w:val="28"/>
        </w:rPr>
        <w:t xml:space="preserve">   </w:t>
      </w:r>
      <w:r w:rsidR="00142539" w:rsidRPr="00AD5C7B">
        <w:rPr>
          <w:bCs/>
          <w:color w:val="000000"/>
          <w:sz w:val="28"/>
          <w:szCs w:val="28"/>
        </w:rPr>
        <w:t>3.</w:t>
      </w:r>
      <w:r w:rsidR="007F08B4" w:rsidRPr="00AD5C7B">
        <w:rPr>
          <w:bCs/>
          <w:color w:val="000000"/>
          <w:sz w:val="28"/>
          <w:szCs w:val="28"/>
        </w:rPr>
        <w:t>4.3</w:t>
      </w:r>
      <w:r w:rsidR="00142539" w:rsidRPr="00AD5C7B">
        <w:rPr>
          <w:bCs/>
          <w:color w:val="000000"/>
          <w:sz w:val="28"/>
          <w:szCs w:val="28"/>
        </w:rPr>
        <w:t xml:space="preserve"> </w:t>
      </w:r>
      <w:r w:rsidRPr="00AD5C7B">
        <w:rPr>
          <w:bCs/>
          <w:color w:val="000000"/>
          <w:sz w:val="28"/>
          <w:szCs w:val="28"/>
        </w:rPr>
        <w:t>Расширение правого обычного текста (</w:t>
      </w:r>
      <w:r w:rsidRPr="00AD5C7B">
        <w:rPr>
          <w:bCs/>
          <w:color w:val="000000"/>
          <w:sz w:val="28"/>
          <w:szCs w:val="28"/>
          <w:lang w:val="en-US"/>
        </w:rPr>
        <w:t>RPT</w:t>
      </w:r>
      <w:r w:rsidRPr="00AD5C7B">
        <w:rPr>
          <w:bCs/>
          <w:color w:val="000000"/>
          <w:sz w:val="28"/>
          <w:szCs w:val="28"/>
        </w:rPr>
        <w:t>) с перестановкой</w:t>
      </w:r>
      <w:r w:rsidR="00AD5C7B" w:rsidRPr="00AD5C7B">
        <w:rPr>
          <w:bCs/>
          <w:color w:val="000000"/>
          <w:sz w:val="28"/>
          <w:szCs w:val="28"/>
        </w:rPr>
        <w:t>..........</w:t>
      </w:r>
      <w:r w:rsidR="00AD5C7B" w:rsidRPr="00AD5C7B">
        <w:rPr>
          <w:bCs/>
          <w:color w:val="202122"/>
          <w:sz w:val="28"/>
          <w:szCs w:val="28"/>
          <w:shd w:val="clear" w:color="auto" w:fill="FFFFFF"/>
        </w:rPr>
        <w:t xml:space="preserve">7  </w:t>
      </w:r>
      <w:r w:rsidR="00AD5C7B" w:rsidRPr="00AD5C7B">
        <w:rPr>
          <w:bCs/>
          <w:color w:val="000000"/>
          <w:sz w:val="28"/>
          <w:szCs w:val="28"/>
        </w:rPr>
        <w:t xml:space="preserve">       </w:t>
      </w:r>
    </w:p>
    <w:p w14:paraId="27794260" w14:textId="506A3F83" w:rsidR="007F08B4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202122"/>
          <w:sz w:val="28"/>
          <w:szCs w:val="28"/>
          <w:shd w:val="clear" w:color="auto" w:fill="FFFFFF"/>
        </w:rPr>
      </w:pPr>
      <w:r w:rsidRPr="00AD5C7B">
        <w:rPr>
          <w:bCs/>
          <w:color w:val="000000"/>
          <w:sz w:val="28"/>
          <w:szCs w:val="28"/>
        </w:rPr>
        <w:t xml:space="preserve">      </w:t>
      </w:r>
      <w:r w:rsidR="007F08B4" w:rsidRPr="00AD5C7B">
        <w:rPr>
          <w:bCs/>
          <w:color w:val="000000"/>
          <w:sz w:val="28"/>
          <w:szCs w:val="28"/>
        </w:rPr>
        <w:t xml:space="preserve">3.4.4.1 </w:t>
      </w:r>
      <w:r w:rsidR="007F08B4" w:rsidRPr="00AD5C7B">
        <w:rPr>
          <w:bCs/>
          <w:color w:val="000000"/>
          <w:sz w:val="28"/>
          <w:szCs w:val="28"/>
          <w:lang w:val="en-US"/>
        </w:rPr>
        <w:t>f</w:t>
      </w:r>
      <w:r w:rsidR="007F08B4" w:rsidRPr="00AD5C7B">
        <w:rPr>
          <w:bCs/>
          <w:color w:val="000000"/>
          <w:sz w:val="28"/>
          <w:szCs w:val="28"/>
        </w:rPr>
        <w:t>-функция</w:t>
      </w:r>
      <w:r w:rsidR="007F08B4" w:rsidRPr="00AD5C7B">
        <w:rPr>
          <w:bCs/>
          <w:color w:val="202122"/>
          <w:sz w:val="28"/>
          <w:szCs w:val="28"/>
          <w:shd w:val="clear" w:color="auto" w:fill="FFFFFF"/>
        </w:rPr>
        <w:t>………………………………………………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...........</w:t>
      </w:r>
      <w:r w:rsidR="007F08B4" w:rsidRPr="00AD5C7B">
        <w:rPr>
          <w:bCs/>
          <w:color w:val="202122"/>
          <w:sz w:val="28"/>
          <w:szCs w:val="28"/>
          <w:shd w:val="clear" w:color="auto" w:fill="FFFFFF"/>
        </w:rPr>
        <w:t>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8</w:t>
      </w:r>
    </w:p>
    <w:p w14:paraId="58214FF0" w14:textId="3B1210BA" w:rsidR="00AD5C7B" w:rsidRPr="00AD5C7B" w:rsidRDefault="007F08B4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202122"/>
          <w:sz w:val="28"/>
          <w:szCs w:val="28"/>
          <w:shd w:val="clear" w:color="auto" w:fill="FFFFFF"/>
        </w:rPr>
      </w:pPr>
      <w:r w:rsidRPr="00AD5C7B">
        <w:rPr>
          <w:bCs/>
          <w:color w:val="000000"/>
          <w:sz w:val="28"/>
          <w:szCs w:val="28"/>
        </w:rPr>
        <w:t xml:space="preserve">     </w:t>
      </w:r>
      <w:r w:rsidR="00AD5C7B" w:rsidRPr="00AD5C7B">
        <w:rPr>
          <w:bCs/>
          <w:color w:val="000000"/>
          <w:sz w:val="28"/>
          <w:szCs w:val="28"/>
        </w:rPr>
        <w:t xml:space="preserve"> </w:t>
      </w:r>
      <w:r w:rsidRPr="00AD5C7B">
        <w:rPr>
          <w:bCs/>
          <w:color w:val="000000"/>
          <w:sz w:val="28"/>
          <w:szCs w:val="28"/>
        </w:rPr>
        <w:t xml:space="preserve">3.4.4.2 Перестановка с помощью </w:t>
      </w:r>
      <w:r w:rsidRPr="00AD5C7B">
        <w:rPr>
          <w:bCs/>
          <w:color w:val="000000"/>
          <w:sz w:val="28"/>
          <w:szCs w:val="28"/>
          <w:lang w:val="en-US"/>
        </w:rPr>
        <w:t>S</w:t>
      </w:r>
      <w:r w:rsidRPr="00AD5C7B">
        <w:rPr>
          <w:bCs/>
          <w:color w:val="000000"/>
          <w:sz w:val="28"/>
          <w:szCs w:val="28"/>
        </w:rPr>
        <w:t>-</w:t>
      </w:r>
      <w:r w:rsidRPr="00AD5C7B">
        <w:rPr>
          <w:bCs/>
          <w:color w:val="000000"/>
          <w:sz w:val="28"/>
          <w:szCs w:val="28"/>
          <w:lang w:val="en-US"/>
        </w:rPr>
        <w:t>box</w:t>
      </w:r>
      <w:r w:rsidRPr="00AD5C7B">
        <w:rPr>
          <w:bCs/>
          <w:color w:val="000000"/>
          <w:sz w:val="28"/>
          <w:szCs w:val="28"/>
        </w:rPr>
        <w:t>`</w:t>
      </w:r>
      <w:proofErr w:type="spellStart"/>
      <w:r w:rsidRPr="00AD5C7B">
        <w:rPr>
          <w:bCs/>
          <w:color w:val="000000"/>
          <w:sz w:val="28"/>
          <w:szCs w:val="28"/>
        </w:rPr>
        <w:t>ов</w:t>
      </w:r>
      <w:proofErr w:type="spellEnd"/>
      <w:r w:rsidRPr="00AD5C7B">
        <w:rPr>
          <w:bCs/>
          <w:color w:val="202122"/>
          <w:sz w:val="28"/>
          <w:szCs w:val="28"/>
          <w:shd w:val="clear" w:color="auto" w:fill="FFFFFF"/>
        </w:rPr>
        <w:t xml:space="preserve"> ………………………</w:t>
      </w:r>
      <w:r w:rsidR="00AD5C7B" w:rsidRPr="00AD5C7B">
        <w:rPr>
          <w:bCs/>
          <w:color w:val="202122"/>
          <w:sz w:val="28"/>
          <w:szCs w:val="28"/>
          <w:shd w:val="clear" w:color="auto" w:fill="FFFFFF"/>
        </w:rPr>
        <w:t>....</w:t>
      </w:r>
      <w:r w:rsidRPr="00AD5C7B">
        <w:rPr>
          <w:bCs/>
          <w:color w:val="202122"/>
          <w:sz w:val="28"/>
          <w:szCs w:val="28"/>
          <w:shd w:val="clear" w:color="auto" w:fill="FFFFFF"/>
        </w:rPr>
        <w:t>……</w:t>
      </w:r>
      <w:r w:rsidR="00AD5C7B" w:rsidRPr="00AD5C7B">
        <w:rPr>
          <w:bCs/>
          <w:color w:val="202122"/>
          <w:sz w:val="28"/>
          <w:szCs w:val="28"/>
          <w:shd w:val="clear" w:color="auto" w:fill="FFFFFF"/>
        </w:rPr>
        <w:t>8</w:t>
      </w:r>
    </w:p>
    <w:p w14:paraId="2494DF18" w14:textId="29F7E2DB" w:rsidR="007F08B4" w:rsidRPr="00AD5C7B" w:rsidRDefault="00AD5C7B" w:rsidP="00AD5C7B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202122"/>
          <w:sz w:val="28"/>
          <w:szCs w:val="28"/>
          <w:shd w:val="clear" w:color="auto" w:fill="FFFFFF"/>
        </w:rPr>
      </w:pPr>
      <w:r w:rsidRPr="00AD5C7B">
        <w:rPr>
          <w:bCs/>
          <w:color w:val="000000"/>
          <w:sz w:val="28"/>
          <w:szCs w:val="28"/>
        </w:rPr>
        <w:t xml:space="preserve">      </w:t>
      </w:r>
      <w:r w:rsidR="007F08B4" w:rsidRPr="00AD5C7B">
        <w:rPr>
          <w:bCs/>
          <w:color w:val="000000"/>
          <w:sz w:val="28"/>
          <w:szCs w:val="28"/>
        </w:rPr>
        <w:t xml:space="preserve">3.4.4.3 Перестановка полученного кода с помощью </w:t>
      </w:r>
      <w:r w:rsidR="007F08B4" w:rsidRPr="00AD5C7B">
        <w:rPr>
          <w:bCs/>
          <w:color w:val="000000"/>
          <w:sz w:val="28"/>
          <w:szCs w:val="28"/>
          <w:lang w:val="en-US"/>
        </w:rPr>
        <w:t>P</w:t>
      </w:r>
      <w:r w:rsidR="007F08B4" w:rsidRPr="00AD5C7B">
        <w:rPr>
          <w:bCs/>
          <w:color w:val="000000"/>
          <w:sz w:val="28"/>
          <w:szCs w:val="28"/>
        </w:rPr>
        <w:t>-</w:t>
      </w:r>
      <w:r w:rsidR="007F08B4" w:rsidRPr="00AD5C7B">
        <w:rPr>
          <w:bCs/>
          <w:color w:val="000000"/>
          <w:sz w:val="28"/>
          <w:szCs w:val="28"/>
          <w:lang w:val="en-US"/>
        </w:rPr>
        <w:t>box</w:t>
      </w:r>
      <w:r w:rsidR="007F08B4" w:rsidRPr="00AD5C7B">
        <w:rPr>
          <w:bCs/>
          <w:color w:val="000000"/>
          <w:sz w:val="28"/>
          <w:szCs w:val="28"/>
        </w:rPr>
        <w:t>`</w:t>
      </w:r>
      <w:proofErr w:type="spellStart"/>
      <w:r w:rsidR="007F08B4" w:rsidRPr="00AD5C7B">
        <w:rPr>
          <w:bCs/>
          <w:color w:val="000000"/>
          <w:sz w:val="28"/>
          <w:szCs w:val="28"/>
        </w:rPr>
        <w:t>ов</w:t>
      </w:r>
      <w:proofErr w:type="spellEnd"/>
      <w:r w:rsidR="007F08B4" w:rsidRPr="00AD5C7B">
        <w:rPr>
          <w:bCs/>
          <w:color w:val="202122"/>
          <w:sz w:val="28"/>
          <w:szCs w:val="28"/>
          <w:shd w:val="clear" w:color="auto" w:fill="FFFFFF"/>
        </w:rPr>
        <w:t>……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..</w:t>
      </w:r>
      <w:r w:rsidR="007F08B4" w:rsidRPr="00AD5C7B">
        <w:rPr>
          <w:bCs/>
          <w:color w:val="202122"/>
          <w:sz w:val="28"/>
          <w:szCs w:val="28"/>
          <w:shd w:val="clear" w:color="auto" w:fill="FFFFFF"/>
        </w:rPr>
        <w:t>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8</w:t>
      </w:r>
    </w:p>
    <w:p w14:paraId="3B17DBE2" w14:textId="2C243224" w:rsidR="007F08B4" w:rsidRDefault="00AD5C7B" w:rsidP="007F08B4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202122"/>
          <w:sz w:val="28"/>
          <w:szCs w:val="28"/>
          <w:shd w:val="clear" w:color="auto" w:fill="FFFFFF"/>
        </w:rPr>
      </w:pPr>
      <w:r w:rsidRPr="00AD5C7B">
        <w:rPr>
          <w:bCs/>
          <w:color w:val="000000"/>
          <w:sz w:val="28"/>
          <w:szCs w:val="28"/>
        </w:rPr>
        <w:t xml:space="preserve">    </w:t>
      </w:r>
      <w:r w:rsidR="007F08B4" w:rsidRPr="00AD5C7B">
        <w:rPr>
          <w:bCs/>
          <w:color w:val="000000"/>
          <w:sz w:val="28"/>
          <w:szCs w:val="28"/>
        </w:rPr>
        <w:t xml:space="preserve">3.5 </w:t>
      </w:r>
      <w:r w:rsidR="007F08B4" w:rsidRPr="00AD5C7B">
        <w:rPr>
          <w:bCs/>
          <w:sz w:val="28"/>
          <w:szCs w:val="28"/>
        </w:rPr>
        <w:t>Конечная перестановка (</w:t>
      </w:r>
      <w:r w:rsidR="007F08B4" w:rsidRPr="00AD5C7B">
        <w:rPr>
          <w:bCs/>
          <w:sz w:val="28"/>
          <w:szCs w:val="28"/>
          <w:lang w:val="en-US"/>
        </w:rPr>
        <w:t>FP</w:t>
      </w:r>
      <w:r w:rsidR="007F08B4" w:rsidRPr="00AD5C7B">
        <w:rPr>
          <w:bCs/>
          <w:sz w:val="28"/>
          <w:szCs w:val="28"/>
        </w:rPr>
        <w:t>)</w:t>
      </w:r>
      <w:r w:rsidR="007F08B4" w:rsidRPr="00AD5C7B">
        <w:rPr>
          <w:bCs/>
          <w:color w:val="202122"/>
          <w:sz w:val="28"/>
          <w:szCs w:val="28"/>
          <w:shd w:val="clear" w:color="auto" w:fill="FFFFFF"/>
        </w:rPr>
        <w:t xml:space="preserve"> …………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............................</w:t>
      </w:r>
      <w:r w:rsidR="007F08B4" w:rsidRPr="00AD5C7B">
        <w:rPr>
          <w:bCs/>
          <w:color w:val="202122"/>
          <w:sz w:val="28"/>
          <w:szCs w:val="28"/>
          <w:shd w:val="clear" w:color="auto" w:fill="FFFFFF"/>
        </w:rPr>
        <w:t>……………</w:t>
      </w:r>
      <w:r w:rsidRPr="00AD5C7B">
        <w:rPr>
          <w:bCs/>
          <w:color w:val="202122"/>
          <w:sz w:val="28"/>
          <w:szCs w:val="28"/>
          <w:shd w:val="clear" w:color="auto" w:fill="FFFFFF"/>
        </w:rPr>
        <w:t>8</w:t>
      </w:r>
    </w:p>
    <w:p w14:paraId="03A456A3" w14:textId="2C1E24E9" w:rsidR="00A10D2E" w:rsidRPr="006C1EFA" w:rsidRDefault="00A10D2E" w:rsidP="007F08B4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A10D2E">
        <w:rPr>
          <w:sz w:val="28"/>
          <w:szCs w:val="28"/>
        </w:rPr>
        <w:t>СПИСОК ИСПОЛЬЗОВАННЫХ ИСТОЧНИКОВ</w:t>
      </w:r>
      <w:r w:rsidRPr="006C1EFA">
        <w:rPr>
          <w:sz w:val="28"/>
          <w:szCs w:val="28"/>
        </w:rPr>
        <w:t>..........................................9</w:t>
      </w:r>
    </w:p>
    <w:p w14:paraId="3CFE8C97" w14:textId="3F14834D" w:rsidR="005A5DF7" w:rsidRPr="00AD5C7B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 w:themeColor="text1"/>
          <w:sz w:val="28"/>
          <w:szCs w:val="28"/>
        </w:rPr>
      </w:pPr>
      <w:r w:rsidRPr="00AD5C7B">
        <w:rPr>
          <w:bCs/>
          <w:color w:val="000000" w:themeColor="text1"/>
          <w:sz w:val="28"/>
          <w:szCs w:val="28"/>
        </w:rPr>
        <w:t>ПРИЛОЖЕНИЕ А……………</w:t>
      </w:r>
      <w:r w:rsidR="00AD5C7B" w:rsidRPr="00AD5C7B">
        <w:rPr>
          <w:bCs/>
          <w:color w:val="000000" w:themeColor="text1"/>
          <w:sz w:val="28"/>
          <w:szCs w:val="28"/>
        </w:rPr>
        <w:t>.........</w:t>
      </w:r>
      <w:r w:rsidRPr="00AD5C7B">
        <w:rPr>
          <w:bCs/>
          <w:color w:val="000000" w:themeColor="text1"/>
          <w:sz w:val="28"/>
          <w:szCs w:val="28"/>
        </w:rPr>
        <w:t>………………………</w:t>
      </w:r>
      <w:r w:rsidR="002A20DE" w:rsidRPr="00AD5C7B">
        <w:rPr>
          <w:bCs/>
          <w:color w:val="000000" w:themeColor="text1"/>
          <w:sz w:val="28"/>
          <w:szCs w:val="28"/>
        </w:rPr>
        <w:t>..............................</w:t>
      </w:r>
      <w:r w:rsidR="00A10D2E">
        <w:rPr>
          <w:bCs/>
          <w:color w:val="000000" w:themeColor="text1"/>
          <w:sz w:val="28"/>
          <w:szCs w:val="28"/>
        </w:rPr>
        <w:t>10</w:t>
      </w:r>
    </w:p>
    <w:p w14:paraId="0C644C48" w14:textId="390FBEF9" w:rsidR="005A5DF7" w:rsidRPr="006C1EFA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Cs/>
          <w:color w:val="000000" w:themeColor="text1"/>
          <w:sz w:val="28"/>
          <w:szCs w:val="28"/>
        </w:rPr>
      </w:pPr>
      <w:r w:rsidRPr="00AD5C7B">
        <w:rPr>
          <w:bCs/>
          <w:color w:val="000000" w:themeColor="text1"/>
          <w:sz w:val="28"/>
          <w:szCs w:val="28"/>
        </w:rPr>
        <w:t>ПРИЛОЖЕНИЕ Б………………………………</w:t>
      </w:r>
      <w:r w:rsidR="00AD5C7B" w:rsidRPr="00AD5C7B">
        <w:rPr>
          <w:bCs/>
          <w:color w:val="000000" w:themeColor="text1"/>
          <w:sz w:val="28"/>
          <w:szCs w:val="28"/>
        </w:rPr>
        <w:t>...</w:t>
      </w:r>
      <w:r w:rsidR="00AD5C7B" w:rsidRPr="00A10D2E">
        <w:rPr>
          <w:bCs/>
          <w:color w:val="000000" w:themeColor="text1"/>
          <w:sz w:val="28"/>
          <w:szCs w:val="28"/>
        </w:rPr>
        <w:t>......</w:t>
      </w:r>
      <w:r w:rsidRPr="00AD5C7B">
        <w:rPr>
          <w:bCs/>
          <w:color w:val="000000" w:themeColor="text1"/>
          <w:sz w:val="28"/>
          <w:szCs w:val="28"/>
        </w:rPr>
        <w:t>……</w:t>
      </w:r>
      <w:r w:rsidR="002A20DE" w:rsidRPr="00AD5C7B">
        <w:rPr>
          <w:bCs/>
          <w:color w:val="000000" w:themeColor="text1"/>
          <w:sz w:val="28"/>
          <w:szCs w:val="28"/>
        </w:rPr>
        <w:t>...............................</w:t>
      </w:r>
      <w:r w:rsidR="00A10D2E">
        <w:rPr>
          <w:bCs/>
          <w:color w:val="000000" w:themeColor="text1"/>
          <w:sz w:val="28"/>
          <w:szCs w:val="28"/>
        </w:rPr>
        <w:t>1</w:t>
      </w:r>
      <w:r w:rsidR="00A10D2E" w:rsidRPr="006C1EFA">
        <w:rPr>
          <w:bCs/>
          <w:color w:val="000000" w:themeColor="text1"/>
          <w:sz w:val="28"/>
          <w:szCs w:val="28"/>
        </w:rPr>
        <w:t>1</w:t>
      </w:r>
    </w:p>
    <w:p w14:paraId="7ECF2E4F" w14:textId="77777777" w:rsidR="005A5DF7" w:rsidRP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 w:themeColor="text1"/>
          <w:sz w:val="28"/>
          <w:szCs w:val="28"/>
        </w:rPr>
      </w:pPr>
    </w:p>
    <w:p w14:paraId="6D3089D4" w14:textId="77777777" w:rsidR="005A5DF7" w:rsidRP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7A24710A" w14:textId="07397CA8" w:rsid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436FE491" w14:textId="36A0621C" w:rsidR="00EB2F31" w:rsidRDefault="00EB2F31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41E09CA5" w14:textId="77777777" w:rsidR="00EB2F31" w:rsidRPr="005A5DF7" w:rsidRDefault="00EB2F31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6311838B" w14:textId="77777777" w:rsidR="005A5DF7" w:rsidRDefault="005A5DF7" w:rsidP="00A10D2E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 w:themeColor="text1"/>
          <w:sz w:val="28"/>
          <w:szCs w:val="28"/>
        </w:rPr>
      </w:pPr>
    </w:p>
    <w:p w14:paraId="31F04F87" w14:textId="77777777" w:rsidR="005A5DF7" w:rsidRP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</w:p>
    <w:p w14:paraId="6B27B453" w14:textId="77777777" w:rsidR="005A5DF7" w:rsidRP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6D3DBC86" w14:textId="77777777" w:rsid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747661EE" w14:textId="77777777" w:rsidR="00355DC1" w:rsidRDefault="00355DC1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</w:p>
    <w:p w14:paraId="7C97CE09" w14:textId="77777777" w:rsidR="00355DC1" w:rsidRPr="00355DC1" w:rsidRDefault="00355DC1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</w:p>
    <w:p w14:paraId="66C822BB" w14:textId="77777777" w:rsidR="00355DC1" w:rsidRPr="00355DC1" w:rsidRDefault="00355DC1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 w:themeColor="text1"/>
          <w:sz w:val="28"/>
          <w:szCs w:val="28"/>
        </w:rPr>
      </w:pPr>
    </w:p>
    <w:p w14:paraId="26E95CB1" w14:textId="77777777" w:rsidR="005A5DF7" w:rsidRDefault="005A5DF7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</w:rPr>
      </w:pPr>
    </w:p>
    <w:p w14:paraId="6195B655" w14:textId="77777777" w:rsidR="00B2150B" w:rsidRDefault="00B2150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4780D862" w14:textId="77777777" w:rsidR="00B2150B" w:rsidRDefault="00B2150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34FA0AF5" w14:textId="77777777" w:rsidR="00B2150B" w:rsidRDefault="00B2150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77832D4C" w14:textId="77777777" w:rsidR="00B2150B" w:rsidRDefault="00B2150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7E6DA3B5" w14:textId="77777777" w:rsidR="00B2150B" w:rsidRDefault="00B2150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4F2E548F" w14:textId="77777777" w:rsidR="002A20DE" w:rsidRDefault="002A20DE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3F6ECAE4" w14:textId="77777777" w:rsidR="002A20DE" w:rsidRDefault="002A20DE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186A579C" w14:textId="514259D0" w:rsidR="002A20DE" w:rsidRDefault="002A20DE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797C68A2" w14:textId="34C71A85" w:rsidR="005C5782" w:rsidRDefault="005C578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555129F8" w14:textId="25C3FE24" w:rsidR="005C5782" w:rsidRDefault="005C578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6AF965E5" w14:textId="7CC6F295" w:rsidR="005C5782" w:rsidRDefault="005C578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775529A6" w14:textId="77777777" w:rsidR="005C5782" w:rsidRDefault="005C578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both"/>
        <w:rPr>
          <w:b/>
          <w:color w:val="000000"/>
          <w:sz w:val="32"/>
          <w:szCs w:val="32"/>
        </w:rPr>
      </w:pPr>
    </w:p>
    <w:p w14:paraId="42AFB9CA" w14:textId="30E92441" w:rsidR="00345DA0" w:rsidRPr="00764C0A" w:rsidRDefault="00A2439E" w:rsidP="00990615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32"/>
          <w:szCs w:val="32"/>
        </w:rPr>
        <w:t xml:space="preserve">1 </w:t>
      </w:r>
      <w:r w:rsidR="00764C0A">
        <w:rPr>
          <w:b/>
          <w:color w:val="000000"/>
          <w:sz w:val="32"/>
          <w:szCs w:val="32"/>
        </w:rPr>
        <w:t>Введение</w:t>
      </w:r>
    </w:p>
    <w:p w14:paraId="6A77441C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5D17D422" w14:textId="6693DC54" w:rsidR="00345DA0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  <w:r w:rsidRPr="00EB2F31">
        <w:rPr>
          <w:color w:val="000000"/>
          <w:sz w:val="28"/>
          <w:szCs w:val="28"/>
          <w:shd w:val="clear" w:color="auto" w:fill="FFFFFF"/>
        </w:rPr>
        <w:t>Алгоритмы шифрования и дешифрования данных широко применяются в компьютерной технике в системах сокрытия конфиденциальной и коммерческой информации от злонамеренного использования сторонними лицами. Главным принципом в них является условие, что передатчик и приемник заранее знают алгоритм шифрования, а также ключ к сообщению, без которых информация представляет собой всего лишь набор символов, не имеющих смысла.</w:t>
      </w:r>
    </w:p>
    <w:p w14:paraId="5178644C" w14:textId="77777777" w:rsidR="00943705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</w:p>
    <w:p w14:paraId="2F3C20E9" w14:textId="12AC9306" w:rsidR="00943705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  <w:r w:rsidRPr="00EB2F31">
        <w:rPr>
          <w:color w:val="000000"/>
          <w:sz w:val="28"/>
          <w:szCs w:val="28"/>
          <w:shd w:val="clear" w:color="auto" w:fill="FFFFFF"/>
        </w:rPr>
        <w:t>Симметричные криптосистемы (также симметричное шифрование, симметричные шифры) -- способ шифрования, в котором для (за)шифрования и расшифровывания применяется один и тот же криптографический ключ. До изобретения схемы асимметричного шифрования единственным существовавшим способом являлось симметричное шифрование. Ключ алгоритма должен сохраняться в секрете обеими сторонами. Ключ алгоритма выбирается сторонами до начала обмена сообщениями.</w:t>
      </w:r>
    </w:p>
    <w:p w14:paraId="019117BD" w14:textId="364856DF" w:rsidR="00943705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</w:p>
    <w:p w14:paraId="10397F1C" w14:textId="6417B979" w:rsidR="00943705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  <w:r w:rsidRPr="00EB2F31">
        <w:rPr>
          <w:color w:val="000000"/>
          <w:sz w:val="28"/>
          <w:szCs w:val="28"/>
          <w:shd w:val="clear" w:color="auto" w:fill="FFFFFF"/>
        </w:rPr>
        <w:t>Полная утрата всех статистических закономерностей исходного сообщения является важным требованием к симметричному шифру. Для этого шифр должен иметь эффект лавины</w:t>
      </w:r>
      <w:r w:rsidR="00580D06" w:rsidRPr="00EB2F31">
        <w:rPr>
          <w:color w:val="000000"/>
          <w:sz w:val="28"/>
          <w:szCs w:val="28"/>
          <w:shd w:val="clear" w:color="auto" w:fill="FFFFFF"/>
        </w:rPr>
        <w:t xml:space="preserve"> </w:t>
      </w:r>
      <w:r w:rsidRPr="00EB2F31">
        <w:rPr>
          <w:color w:val="000000"/>
          <w:sz w:val="28"/>
          <w:szCs w:val="28"/>
          <w:shd w:val="clear" w:color="auto" w:fill="FFFFFF"/>
        </w:rPr>
        <w:t xml:space="preserve">- должно происходить сильное изменение </w:t>
      </w:r>
      <w:proofErr w:type="spellStart"/>
      <w:r w:rsidRPr="00EB2F31">
        <w:rPr>
          <w:color w:val="000000"/>
          <w:sz w:val="28"/>
          <w:szCs w:val="28"/>
          <w:shd w:val="clear" w:color="auto" w:fill="FFFFFF"/>
        </w:rPr>
        <w:t>шифроблока</w:t>
      </w:r>
      <w:proofErr w:type="spellEnd"/>
      <w:r w:rsidRPr="00EB2F31">
        <w:rPr>
          <w:color w:val="000000"/>
          <w:sz w:val="28"/>
          <w:szCs w:val="28"/>
          <w:shd w:val="clear" w:color="auto" w:fill="FFFFFF"/>
        </w:rPr>
        <w:t xml:space="preserve"> при 1битном изменении входных данных.</w:t>
      </w:r>
    </w:p>
    <w:p w14:paraId="408A65DF" w14:textId="187304EA" w:rsidR="00C201F2" w:rsidRPr="00EB2F31" w:rsidRDefault="00C201F2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</w:p>
    <w:p w14:paraId="0F9043E0" w14:textId="33BD18D6" w:rsidR="00C201F2" w:rsidRPr="00EB2F31" w:rsidRDefault="00C201F2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  <w:r w:rsidRPr="00EB2F31">
        <w:rPr>
          <w:color w:val="000000"/>
          <w:sz w:val="28"/>
          <w:szCs w:val="28"/>
          <w:shd w:val="clear" w:color="auto" w:fill="FFFFFF"/>
        </w:rPr>
        <w:t>Симметричные шифры: блочные, поточные.</w:t>
      </w:r>
    </w:p>
    <w:p w14:paraId="594E05D7" w14:textId="2142E98A" w:rsidR="00943705" w:rsidRPr="00EB2F31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  <w:shd w:val="clear" w:color="auto" w:fill="FFFFFF"/>
        </w:rPr>
      </w:pPr>
    </w:p>
    <w:p w14:paraId="43165D5F" w14:textId="43984A11" w:rsidR="00943705" w:rsidRPr="00EB2F31" w:rsidRDefault="00943705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color w:val="000000"/>
          <w:sz w:val="28"/>
          <w:szCs w:val="28"/>
        </w:rPr>
      </w:pPr>
      <w:r w:rsidRPr="00EB2F31">
        <w:rPr>
          <w:color w:val="000000"/>
          <w:sz w:val="28"/>
          <w:szCs w:val="28"/>
        </w:rPr>
        <w:t>Блочные шифры обрабатывают информацию блоками определённой длины (обычно 64, 128 бит), применяя к блоку ключ в установленном порядке, как правило, несколькими циклами перемешивания и подстановки, называемыми раундами. Результатом повторения раундов является лавинный эффект - нарастающая потеря соответствия битов между блоками открытых и зашифрованных данных.</w:t>
      </w:r>
    </w:p>
    <w:p w14:paraId="6FAA37A1" w14:textId="5929D029" w:rsidR="00C201F2" w:rsidRPr="00EB2F31" w:rsidRDefault="00C201F2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color w:val="000000"/>
          <w:sz w:val="28"/>
          <w:szCs w:val="28"/>
        </w:rPr>
      </w:pPr>
      <w:r w:rsidRPr="00EB2F31">
        <w:rPr>
          <w:color w:val="000000"/>
          <w:sz w:val="28"/>
          <w:szCs w:val="28"/>
        </w:rPr>
        <w:t>Существенные параметры симметричных шифров: стойкость, длина ключа, число раундов, длина обрабатываемого блока, сложность аппаратной/программной реализации, сложность преобразования.</w:t>
      </w:r>
    </w:p>
    <w:p w14:paraId="3423AB48" w14:textId="77777777" w:rsidR="00C201F2" w:rsidRDefault="00C201F2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rFonts w:ascii="Helvetica" w:hAnsi="Helvetica" w:cs="Helvetica"/>
          <w:color w:val="000000"/>
          <w:sz w:val="23"/>
          <w:szCs w:val="23"/>
        </w:rPr>
      </w:pPr>
    </w:p>
    <w:p w14:paraId="1F062435" w14:textId="77777777" w:rsidR="00943705" w:rsidRDefault="0094370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  <w:sz w:val="28"/>
          <w:szCs w:val="28"/>
        </w:rPr>
      </w:pPr>
    </w:p>
    <w:p w14:paraId="76320D44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7933DFA3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56176CD2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5BB690D3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05DED502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509E65D9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67B6118B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4ECBE7EC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7F8D2E2F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7345E7C7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06ECB25C" w14:textId="02DC38EC" w:rsidR="009D111F" w:rsidRPr="006C1EFA" w:rsidRDefault="009D111F" w:rsidP="00990615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center"/>
        <w:rPr>
          <w:color w:val="000000"/>
          <w:sz w:val="28"/>
          <w:szCs w:val="28"/>
        </w:rPr>
      </w:pPr>
      <w:r w:rsidRPr="006C1EFA">
        <w:rPr>
          <w:b/>
          <w:color w:val="000000"/>
          <w:sz w:val="32"/>
          <w:szCs w:val="32"/>
        </w:rPr>
        <w:t>2</w:t>
      </w:r>
      <w:r>
        <w:rPr>
          <w:b/>
          <w:color w:val="000000"/>
          <w:sz w:val="32"/>
          <w:szCs w:val="32"/>
        </w:rPr>
        <w:t xml:space="preserve"> Алгоритм шифрования </w:t>
      </w:r>
      <w:r>
        <w:rPr>
          <w:b/>
          <w:color w:val="000000"/>
          <w:sz w:val="32"/>
          <w:szCs w:val="32"/>
          <w:lang w:val="en-US"/>
        </w:rPr>
        <w:t>DES</w:t>
      </w:r>
    </w:p>
    <w:p w14:paraId="4BB4BDF8" w14:textId="55805CC5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63618C84" w14:textId="2556DEDE" w:rsidR="009D111F" w:rsidRPr="00EB2F31" w:rsidRDefault="009D111F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color w:val="000000"/>
          <w:sz w:val="28"/>
          <w:szCs w:val="28"/>
        </w:rPr>
      </w:pPr>
      <w:r w:rsidRPr="00EB2F31">
        <w:rPr>
          <w:color w:val="000000"/>
          <w:sz w:val="28"/>
          <w:szCs w:val="28"/>
        </w:rPr>
        <w:t>Стандарт шифрования данных DES опубликован в 1977 г. Национальным бюро стандартом США. Он предназначен для защиты от несанкционированного доступа к важной, но несекретной информации. В 1980 г. был одобрен Национальным институтом стандартов и технологий США</w:t>
      </w:r>
      <w:r w:rsidR="008D6903" w:rsidRPr="00EB2F31">
        <w:rPr>
          <w:color w:val="000000"/>
          <w:sz w:val="28"/>
          <w:szCs w:val="28"/>
        </w:rPr>
        <w:t xml:space="preserve">. </w:t>
      </w:r>
    </w:p>
    <w:p w14:paraId="10B0A193" w14:textId="77CBACA1" w:rsidR="008D6903" w:rsidRPr="00EB2F31" w:rsidRDefault="008D6903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color w:val="000000"/>
          <w:sz w:val="28"/>
          <w:szCs w:val="28"/>
          <w:shd w:val="clear" w:color="auto" w:fill="FFFFFF"/>
        </w:rPr>
      </w:pPr>
      <w:r w:rsidRPr="00EB2F31">
        <w:rPr>
          <w:color w:val="000000"/>
          <w:sz w:val="28"/>
          <w:szCs w:val="28"/>
        </w:rPr>
        <w:t xml:space="preserve">В настоящий момент </w:t>
      </w:r>
      <w:r w:rsidRPr="00EB2F31">
        <w:rPr>
          <w:color w:val="000000"/>
          <w:sz w:val="28"/>
          <w:szCs w:val="28"/>
          <w:shd w:val="clear" w:color="auto" w:fill="FFFFFF"/>
        </w:rPr>
        <w:t>DES является наиболее распространенным алгоритмом, используемым в системах защиты коммерческой информации.</w:t>
      </w:r>
    </w:p>
    <w:p w14:paraId="453F7AE9" w14:textId="742C63FD" w:rsidR="00B91C54" w:rsidRPr="00EB2F31" w:rsidRDefault="00B91C54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sz w:val="28"/>
          <w:szCs w:val="28"/>
        </w:rPr>
      </w:pPr>
      <w:r w:rsidRPr="00EB2F31">
        <w:rPr>
          <w:sz w:val="28"/>
          <w:szCs w:val="28"/>
        </w:rPr>
        <w:t xml:space="preserve">Преимущества DES: DES использует алгоритм с симметричным ключом, поэтому шифрование и дешифрование могут выполняться одним ключом с использованием одного и того же алгоритма. DES был разработан для аппаратных средств, а не для программного обеспечения, и демонстрирует эффективность и быстрое внедрение в аппаратные средства. </w:t>
      </w:r>
    </w:p>
    <w:p w14:paraId="17AD34F3" w14:textId="5ED0C44F" w:rsidR="00B91C54" w:rsidRPr="00EB2F31" w:rsidRDefault="00B91C54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sz w:val="28"/>
          <w:szCs w:val="28"/>
        </w:rPr>
      </w:pPr>
      <w:r w:rsidRPr="00EB2F31">
        <w:rPr>
          <w:sz w:val="28"/>
          <w:szCs w:val="28"/>
        </w:rPr>
        <w:t xml:space="preserve">Недостатки DES: DES обеспечивает низкий уровень безопасности с точки зрения 56-битного ключа, поскольку </w:t>
      </w:r>
      <w:proofErr w:type="spellStart"/>
      <w:r w:rsidRPr="00EB2F31">
        <w:rPr>
          <w:sz w:val="28"/>
          <w:szCs w:val="28"/>
        </w:rPr>
        <w:t>брут</w:t>
      </w:r>
      <w:proofErr w:type="spellEnd"/>
      <w:r w:rsidRPr="00EB2F31">
        <w:rPr>
          <w:sz w:val="28"/>
          <w:szCs w:val="28"/>
        </w:rPr>
        <w:t xml:space="preserve"> форс атака может легко </w:t>
      </w:r>
      <w:r w:rsidR="00E677B6" w:rsidRPr="00EB2F31">
        <w:rPr>
          <w:sz w:val="28"/>
          <w:szCs w:val="28"/>
        </w:rPr>
        <w:t>взломать</w:t>
      </w:r>
      <w:r w:rsidRPr="00EB2F31">
        <w:rPr>
          <w:sz w:val="28"/>
          <w:szCs w:val="28"/>
        </w:rPr>
        <w:t xml:space="preserve"> его.</w:t>
      </w:r>
    </w:p>
    <w:p w14:paraId="3873E3C3" w14:textId="77777777" w:rsidR="009D111F" w:rsidRDefault="009D111F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6FE8B04D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4CC078AD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0EE264AF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1E3D4D44" w14:textId="7BF7611E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5C55C0F8" w14:textId="77777777" w:rsidR="00AB0B6A" w:rsidRDefault="00AB0B6A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30C9EC51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4D7BA542" w14:textId="77777777" w:rsidR="00345DA0" w:rsidRDefault="00345DA0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</w:p>
    <w:p w14:paraId="1B7FB9E8" w14:textId="77777777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0E0BC676" w14:textId="77777777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74C953C9" w14:textId="77777777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6AA04BB0" w14:textId="77777777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2284A0F1" w14:textId="77777777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551EF6A5" w14:textId="6B37593C" w:rsidR="00E61DD1" w:rsidRDefault="00E61DD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45673CBF" w14:textId="4E4513D5" w:rsidR="008614C4" w:rsidRDefault="008614C4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4B16A207" w14:textId="3E52C39B" w:rsidR="00DE2BB1" w:rsidRDefault="00DE2BB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0826DBB7" w14:textId="55C7BD1E" w:rsidR="00DE2BB1" w:rsidRDefault="00DE2BB1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7B658D83" w14:textId="77777777" w:rsidR="002A20DE" w:rsidRDefault="002A20DE" w:rsidP="00917846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32"/>
          <w:szCs w:val="32"/>
        </w:rPr>
      </w:pPr>
    </w:p>
    <w:p w14:paraId="598494BD" w14:textId="2EF7BF93" w:rsidR="00B724AA" w:rsidRDefault="00AB0B6A" w:rsidP="00990615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center"/>
        <w:rPr>
          <w:b/>
          <w:color w:val="000000"/>
          <w:sz w:val="32"/>
          <w:szCs w:val="32"/>
        </w:rPr>
      </w:pPr>
      <w:r w:rsidRPr="000755BB">
        <w:rPr>
          <w:b/>
          <w:color w:val="000000"/>
          <w:sz w:val="32"/>
          <w:szCs w:val="32"/>
        </w:rPr>
        <w:lastRenderedPageBreak/>
        <w:t>3</w:t>
      </w:r>
      <w:r w:rsidR="00A2439E" w:rsidRPr="000755BB">
        <w:rPr>
          <w:b/>
          <w:color w:val="000000"/>
          <w:sz w:val="32"/>
          <w:szCs w:val="32"/>
        </w:rPr>
        <w:t xml:space="preserve"> </w:t>
      </w:r>
      <w:r w:rsidRPr="000755BB">
        <w:rPr>
          <w:b/>
          <w:bCs/>
          <w:color w:val="000000"/>
          <w:sz w:val="32"/>
          <w:szCs w:val="32"/>
        </w:rPr>
        <w:t xml:space="preserve">Описание алгоритма </w:t>
      </w:r>
      <w:r w:rsidR="006B23B5" w:rsidRPr="000755BB">
        <w:rPr>
          <w:b/>
          <w:bCs/>
          <w:color w:val="000000"/>
          <w:sz w:val="32"/>
          <w:szCs w:val="32"/>
        </w:rPr>
        <w:t xml:space="preserve">шифрования </w:t>
      </w:r>
      <w:r w:rsidR="006B23B5" w:rsidRPr="000755BB">
        <w:rPr>
          <w:b/>
          <w:bCs/>
          <w:color w:val="000000"/>
          <w:sz w:val="32"/>
          <w:szCs w:val="32"/>
          <w:lang w:val="en-US"/>
        </w:rPr>
        <w:t>DES</w:t>
      </w:r>
    </w:p>
    <w:p w14:paraId="56C5DEED" w14:textId="77777777" w:rsidR="00D05B79" w:rsidRDefault="00D05B79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32"/>
          <w:szCs w:val="32"/>
        </w:rPr>
      </w:pPr>
    </w:p>
    <w:p w14:paraId="5F5AAAB1" w14:textId="4685598D" w:rsidR="00D05B79" w:rsidRPr="005E2BD5" w:rsidRDefault="008614C4" w:rsidP="00A12FF8">
      <w:pPr>
        <w:pStyle w:val="af0"/>
        <w:shd w:val="clear" w:color="auto" w:fill="FFFFFF"/>
        <w:spacing w:before="0" w:beforeAutospacing="0" w:after="285" w:afterAutospacing="0"/>
        <w:ind w:left="-567"/>
        <w:rPr>
          <w:sz w:val="28"/>
          <w:szCs w:val="28"/>
        </w:rPr>
      </w:pPr>
      <w:r w:rsidRPr="00EB2F31">
        <w:rPr>
          <w:color w:val="000000"/>
          <w:sz w:val="28"/>
          <w:szCs w:val="28"/>
          <w:shd w:val="clear" w:color="auto" w:fill="FFFFFF"/>
        </w:rPr>
        <w:t>Алгоритм DES использует комбинацию подстановок и перестановок. DES осуществляет шифрование 64-битных блоков данных с помощью 64-битового ключа, в котором значащими являются 56 бит. Дешифрование в DES является операцией, обратной шифрованию, и выполняется путем повторения операций шифрования в обратной последовательности.</w:t>
      </w:r>
    </w:p>
    <w:p w14:paraId="03607243" w14:textId="77777777" w:rsidR="004F132A" w:rsidRDefault="00D05B79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28"/>
          <w:szCs w:val="28"/>
        </w:rPr>
      </w:pPr>
      <w:r w:rsidRPr="00970BDE">
        <w:rPr>
          <w:b/>
          <w:color w:val="000000"/>
          <w:sz w:val="28"/>
          <w:szCs w:val="28"/>
        </w:rPr>
        <w:t>3.</w:t>
      </w:r>
      <w:r w:rsidR="008614C4">
        <w:rPr>
          <w:b/>
          <w:color w:val="000000"/>
          <w:sz w:val="28"/>
          <w:szCs w:val="28"/>
        </w:rPr>
        <w:t>1</w:t>
      </w:r>
      <w:r w:rsidRPr="00970BDE">
        <w:rPr>
          <w:b/>
          <w:color w:val="000000"/>
          <w:sz w:val="28"/>
          <w:szCs w:val="28"/>
        </w:rPr>
        <w:t xml:space="preserve"> </w:t>
      </w:r>
      <w:r w:rsidR="004F132A">
        <w:rPr>
          <w:b/>
          <w:color w:val="000000"/>
          <w:sz w:val="28"/>
          <w:szCs w:val="28"/>
        </w:rPr>
        <w:t>Схема алгоритма</w:t>
      </w:r>
    </w:p>
    <w:p w14:paraId="39BCA17B" w14:textId="77777777" w:rsidR="004F132A" w:rsidRDefault="004F132A" w:rsidP="00A12FF8">
      <w:pPr>
        <w:pBdr>
          <w:top w:val="nil"/>
          <w:left w:val="nil"/>
          <w:bottom w:val="nil"/>
          <w:right w:val="nil"/>
          <w:between w:val="nil"/>
        </w:pBdr>
        <w:ind w:left="-567"/>
        <w:rPr>
          <w:b/>
          <w:color w:val="000000"/>
          <w:sz w:val="28"/>
          <w:szCs w:val="28"/>
        </w:rPr>
      </w:pPr>
    </w:p>
    <w:p w14:paraId="003AD0F8" w14:textId="45C3FA08" w:rsid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На первом этапе 64-битный блок открытого текста передается функции начальной перестановки (IP).</w:t>
      </w:r>
    </w:p>
    <w:p w14:paraId="638A12C4" w14:textId="25417019" w:rsid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Начальная перестановка выполняется на обычном тексте.</w:t>
      </w:r>
    </w:p>
    <w:p w14:paraId="05375C28" w14:textId="14E73D48" w:rsidR="004F132A" w:rsidRP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Затем начальная перестановка (IP) создает две половины переставляемого блока; левый обычный текст (LPT) и правый обычный текст (RPT).</w:t>
      </w:r>
    </w:p>
    <w:p w14:paraId="462DC4E5" w14:textId="34C7C1A2" w:rsid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Теперь каждый LPT и RPT проходят 16 раундов процесса шифрования.</w:t>
      </w:r>
    </w:p>
    <w:p w14:paraId="62D8BBC7" w14:textId="77777777" w:rsidR="004F132A" w:rsidRP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В конце LPT и RPT воссоединяются, и в объединенном блоке выполняется окончательная перестановка (FP).</w:t>
      </w:r>
    </w:p>
    <w:p w14:paraId="4BC851C7" w14:textId="04C95A55" w:rsidR="004F132A" w:rsidRDefault="004F132A" w:rsidP="00A12FF8">
      <w:pPr>
        <w:pStyle w:val="a7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  <w:r w:rsidRPr="004F132A">
        <w:rPr>
          <w:sz w:val="28"/>
          <w:szCs w:val="28"/>
        </w:rPr>
        <w:t>Результатом этого процесса является 64-битный зашифрованный текст.</w:t>
      </w:r>
    </w:p>
    <w:p w14:paraId="3B9B15C4" w14:textId="77777777" w:rsidR="005E2BD5" w:rsidRPr="004F132A" w:rsidRDefault="005E2BD5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</w:p>
    <w:p w14:paraId="3453391B" w14:textId="2182AF95" w:rsidR="00D05B79" w:rsidRDefault="004F132A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 wp14:anchorId="4E62E620" wp14:editId="5ED9B2A5">
            <wp:extent cx="4777977" cy="4640367"/>
            <wp:effectExtent l="0" t="0" r="381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049" cy="4661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6A300" w14:textId="06F7EF80" w:rsidR="00A12FF8" w:rsidRDefault="00A12FF8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b/>
          <w:color w:val="000000"/>
          <w:sz w:val="28"/>
          <w:szCs w:val="28"/>
        </w:rPr>
      </w:pPr>
    </w:p>
    <w:p w14:paraId="70ABB353" w14:textId="060B6F57" w:rsidR="00A12FF8" w:rsidRDefault="00A12FF8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b/>
          <w:color w:val="000000"/>
          <w:sz w:val="28"/>
          <w:szCs w:val="28"/>
        </w:rPr>
      </w:pPr>
    </w:p>
    <w:p w14:paraId="7FBB1D91" w14:textId="77777777" w:rsidR="00A12FF8" w:rsidRPr="00970BDE" w:rsidRDefault="00A12FF8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b/>
          <w:color w:val="000000"/>
          <w:sz w:val="28"/>
          <w:szCs w:val="28"/>
        </w:rPr>
      </w:pPr>
    </w:p>
    <w:p w14:paraId="65E69A57" w14:textId="33F2246A" w:rsidR="00142539" w:rsidRDefault="00343069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3.2 </w:t>
      </w:r>
      <w:r w:rsidR="00187C5A" w:rsidRPr="00187C5A">
        <w:rPr>
          <w:b/>
          <w:bCs/>
          <w:sz w:val="28"/>
          <w:szCs w:val="28"/>
        </w:rPr>
        <w:t>Начальная перестановка</w:t>
      </w:r>
      <w:r w:rsidR="00187C5A" w:rsidRPr="006C1EFA">
        <w:rPr>
          <w:b/>
          <w:bCs/>
          <w:sz w:val="28"/>
          <w:szCs w:val="28"/>
        </w:rPr>
        <w:t xml:space="preserve"> </w:t>
      </w:r>
      <w:r w:rsidR="00187C5A" w:rsidRPr="00187C5A">
        <w:rPr>
          <w:b/>
          <w:bCs/>
          <w:sz w:val="28"/>
          <w:szCs w:val="28"/>
        </w:rPr>
        <w:t>(</w:t>
      </w:r>
      <w:r w:rsidR="00187C5A" w:rsidRPr="00187C5A">
        <w:rPr>
          <w:b/>
          <w:bCs/>
          <w:sz w:val="28"/>
          <w:szCs w:val="28"/>
          <w:lang w:val="en-US"/>
        </w:rPr>
        <w:t>IP</w:t>
      </w:r>
      <w:r w:rsidR="00187C5A" w:rsidRPr="00187C5A">
        <w:rPr>
          <w:b/>
          <w:bCs/>
          <w:sz w:val="28"/>
          <w:szCs w:val="28"/>
        </w:rPr>
        <w:t>)</w:t>
      </w:r>
    </w:p>
    <w:p w14:paraId="1440D98C" w14:textId="16E68476" w:rsidR="00DF7A02" w:rsidRDefault="00DF7A02" w:rsidP="00A12FF8">
      <w:pPr>
        <w:pBdr>
          <w:top w:val="nil"/>
          <w:left w:val="nil"/>
          <w:bottom w:val="nil"/>
          <w:right w:val="nil"/>
          <w:between w:val="nil"/>
        </w:pBdr>
        <w:ind w:left="-567"/>
      </w:pPr>
    </w:p>
    <w:p w14:paraId="2CF0FDF6" w14:textId="00C2E0A6" w:rsidR="00DF7A02" w:rsidRDefault="00DF7A0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 w:rsidRPr="00446E6A">
        <w:rPr>
          <w:sz w:val="28"/>
          <w:szCs w:val="28"/>
        </w:rPr>
        <w:t>Начальная перестановка (</w:t>
      </w:r>
      <w:r w:rsidRPr="00446E6A">
        <w:rPr>
          <w:sz w:val="28"/>
          <w:szCs w:val="28"/>
          <w:lang w:val="en-US"/>
        </w:rPr>
        <w:t>IP</w:t>
      </w:r>
      <w:r w:rsidRPr="00446E6A">
        <w:rPr>
          <w:sz w:val="28"/>
          <w:szCs w:val="28"/>
        </w:rPr>
        <w:t>) происходит только один раз и происходит перед первым раундом. IP заменяет первый бит исходного блока открытого текста 58-м битом исходного открытого текста, второй бит 50-м битом исходного блока открытого текста и так далее</w:t>
      </w:r>
      <w:r w:rsidR="0086262F" w:rsidRPr="00446E6A">
        <w:rPr>
          <w:sz w:val="28"/>
          <w:szCs w:val="28"/>
        </w:rPr>
        <w:t xml:space="preserve"> исходя из таблицы </w:t>
      </w:r>
      <w:r w:rsidR="0086262F" w:rsidRPr="00446E6A">
        <w:rPr>
          <w:sz w:val="28"/>
          <w:szCs w:val="28"/>
          <w:lang w:val="en-US"/>
        </w:rPr>
        <w:t>IP</w:t>
      </w:r>
      <w:r w:rsidR="00C40141" w:rsidRPr="00C40141">
        <w:rPr>
          <w:sz w:val="28"/>
          <w:szCs w:val="28"/>
        </w:rPr>
        <w:t xml:space="preserve"> (</w:t>
      </w:r>
      <w:r w:rsidR="00C40141">
        <w:rPr>
          <w:sz w:val="28"/>
          <w:szCs w:val="28"/>
          <w:lang w:val="en-US"/>
        </w:rPr>
        <w:t>initial</w:t>
      </w:r>
      <w:r w:rsidR="00616ACD" w:rsidRPr="00616ACD">
        <w:rPr>
          <w:sz w:val="28"/>
          <w:szCs w:val="28"/>
        </w:rPr>
        <w:t>-</w:t>
      </w:r>
      <w:r w:rsidR="00C40141">
        <w:rPr>
          <w:sz w:val="28"/>
          <w:szCs w:val="28"/>
          <w:lang w:val="en-US"/>
        </w:rPr>
        <w:t>perm</w:t>
      </w:r>
      <w:r w:rsidR="00C40141" w:rsidRPr="00C40141">
        <w:rPr>
          <w:sz w:val="28"/>
          <w:szCs w:val="28"/>
        </w:rPr>
        <w:t>)</w:t>
      </w:r>
      <w:r w:rsidR="0086262F" w:rsidRPr="00446E6A">
        <w:rPr>
          <w:sz w:val="28"/>
          <w:szCs w:val="28"/>
        </w:rPr>
        <w:t xml:space="preserve">. </w:t>
      </w:r>
      <w:r w:rsidR="00256C12">
        <w:rPr>
          <w:sz w:val="28"/>
          <w:szCs w:val="28"/>
        </w:rPr>
        <w:br/>
      </w:r>
      <w:r w:rsidR="0086262F" w:rsidRPr="00446E6A">
        <w:rPr>
          <w:sz w:val="28"/>
          <w:szCs w:val="28"/>
        </w:rPr>
        <w:t>(</w:t>
      </w:r>
      <w:r w:rsidR="009872C8">
        <w:rPr>
          <w:sz w:val="28"/>
          <w:szCs w:val="28"/>
        </w:rPr>
        <w:t>Все т</w:t>
      </w:r>
      <w:r w:rsidR="0086262F" w:rsidRPr="00446E6A">
        <w:rPr>
          <w:sz w:val="28"/>
          <w:szCs w:val="28"/>
        </w:rPr>
        <w:t>аблицы используемые в реализации являются рекомендуемыми)</w:t>
      </w:r>
      <w:r w:rsidR="00924AD2" w:rsidRPr="00446E6A">
        <w:rPr>
          <w:sz w:val="28"/>
          <w:szCs w:val="28"/>
        </w:rPr>
        <w:t>.</w:t>
      </w:r>
    </w:p>
    <w:p w14:paraId="52FAA8B2" w14:textId="7423D26E" w:rsidR="008A56C2" w:rsidRDefault="008A56C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6BC29158" w14:textId="381823FD" w:rsidR="008A56C2" w:rsidRDefault="008A56C2" w:rsidP="008A56C2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7F08B4">
        <w:rPr>
          <w:b/>
          <w:color w:val="000000"/>
          <w:sz w:val="28"/>
          <w:szCs w:val="28"/>
        </w:rPr>
        <w:t>3</w:t>
      </w:r>
      <w:r>
        <w:rPr>
          <w:b/>
          <w:color w:val="000000"/>
          <w:sz w:val="28"/>
          <w:szCs w:val="28"/>
        </w:rPr>
        <w:t xml:space="preserve"> </w:t>
      </w:r>
      <w:r w:rsidRPr="008A56C2">
        <w:rPr>
          <w:b/>
          <w:bCs/>
          <w:sz w:val="28"/>
          <w:szCs w:val="28"/>
        </w:rPr>
        <w:t>Преобразование ключа</w:t>
      </w:r>
    </w:p>
    <w:p w14:paraId="1D4CC92A" w14:textId="77777777" w:rsidR="008A56C2" w:rsidRDefault="008A56C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6588C1C3" w14:textId="72237975" w:rsidR="008A56C2" w:rsidRPr="008A56C2" w:rsidRDefault="008A56C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>
        <w:rPr>
          <w:sz w:val="28"/>
          <w:szCs w:val="28"/>
        </w:rPr>
        <w:t>Для получения ключа размером 56 бит, каждый 8 бит отбрасывается исходя из таблицы (</w:t>
      </w:r>
      <w:proofErr w:type="spellStart"/>
      <w:r>
        <w:rPr>
          <w:sz w:val="28"/>
          <w:szCs w:val="28"/>
          <w:lang w:val="en-US"/>
        </w:rPr>
        <w:t>keyp</w:t>
      </w:r>
      <w:proofErr w:type="spellEnd"/>
      <w:r>
        <w:rPr>
          <w:sz w:val="28"/>
          <w:szCs w:val="28"/>
        </w:rPr>
        <w:t>).</w:t>
      </w:r>
    </w:p>
    <w:p w14:paraId="54C7FBAC" w14:textId="77777777" w:rsidR="00B43DDB" w:rsidRPr="00446E6A" w:rsidRDefault="00B43DDB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290CC0B2" w14:textId="77777777" w:rsidR="00924AD2" w:rsidRDefault="00924AD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</w:pPr>
    </w:p>
    <w:p w14:paraId="09A02F6F" w14:textId="73661DE5" w:rsidR="00924AD2" w:rsidRPr="008A56C2" w:rsidRDefault="00924AD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 xml:space="preserve"> Сеть </w:t>
      </w:r>
      <w:proofErr w:type="spellStart"/>
      <w:r>
        <w:rPr>
          <w:b/>
          <w:color w:val="000000"/>
          <w:sz w:val="28"/>
          <w:szCs w:val="28"/>
        </w:rPr>
        <w:t>Фейстеля</w:t>
      </w:r>
      <w:proofErr w:type="spellEnd"/>
    </w:p>
    <w:p w14:paraId="0638E3D1" w14:textId="4F88895D" w:rsidR="00A1037F" w:rsidRDefault="00A1037F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</w:p>
    <w:p w14:paraId="440A96B7" w14:textId="058F3C26" w:rsidR="00A1037F" w:rsidRDefault="00A1037F" w:rsidP="00A1037F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center"/>
        <w:rPr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 wp14:anchorId="5C2FFB2C" wp14:editId="5DD66937">
            <wp:extent cx="3962400" cy="19240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E85FF" w14:textId="6E85881A" w:rsidR="00924AD2" w:rsidRDefault="00924AD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</w:pPr>
    </w:p>
    <w:p w14:paraId="11123B3B" w14:textId="6D444253" w:rsidR="00F846F8" w:rsidRDefault="00F846F8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 w:rsidRPr="00F846F8">
        <w:rPr>
          <w:sz w:val="28"/>
          <w:szCs w:val="28"/>
        </w:rPr>
        <w:t xml:space="preserve">Сеть </w:t>
      </w:r>
      <w:proofErr w:type="spellStart"/>
      <w:r w:rsidRPr="00F846F8">
        <w:rPr>
          <w:sz w:val="28"/>
          <w:szCs w:val="28"/>
        </w:rPr>
        <w:t>Фейстеля</w:t>
      </w:r>
      <w:proofErr w:type="spellEnd"/>
      <w:r w:rsidRPr="00F846F8">
        <w:rPr>
          <w:sz w:val="28"/>
          <w:szCs w:val="28"/>
        </w:rPr>
        <w:t xml:space="preserve"> - это криптографический метод, используемый при построении алгоритмов и механизмов на основе блочного шифра.</w:t>
      </w:r>
    </w:p>
    <w:p w14:paraId="6EB15D77" w14:textId="77777777" w:rsidR="00F846F8" w:rsidRPr="00F846F8" w:rsidRDefault="00F846F8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791BCBA4" w14:textId="720C7D7F" w:rsidR="00336B53" w:rsidRDefault="00336B5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 xml:space="preserve">.1 </w:t>
      </w:r>
      <w:r w:rsidR="007D7B78">
        <w:rPr>
          <w:b/>
          <w:color w:val="000000"/>
          <w:sz w:val="28"/>
          <w:szCs w:val="28"/>
        </w:rPr>
        <w:t xml:space="preserve">Разделение начальной строки </w:t>
      </w:r>
      <w:r w:rsidR="007D7B78" w:rsidRPr="00CE0708">
        <w:rPr>
          <w:b/>
          <w:color w:val="000000"/>
          <w:sz w:val="28"/>
          <w:szCs w:val="28"/>
        </w:rPr>
        <w:t>(</w:t>
      </w:r>
      <w:r w:rsidR="007D7B78">
        <w:rPr>
          <w:b/>
          <w:color w:val="000000"/>
          <w:sz w:val="28"/>
          <w:szCs w:val="28"/>
          <w:lang w:val="en-US"/>
        </w:rPr>
        <w:t>PT</w:t>
      </w:r>
      <w:r w:rsidR="007D7B78" w:rsidRPr="00CE0708">
        <w:rPr>
          <w:b/>
          <w:color w:val="000000"/>
          <w:sz w:val="28"/>
          <w:szCs w:val="28"/>
        </w:rPr>
        <w:t>)</w:t>
      </w:r>
      <w:r>
        <w:rPr>
          <w:b/>
          <w:color w:val="000000"/>
          <w:sz w:val="28"/>
          <w:szCs w:val="28"/>
        </w:rPr>
        <w:t xml:space="preserve"> </w:t>
      </w:r>
    </w:p>
    <w:p w14:paraId="0EC518C0" w14:textId="41BAD76D" w:rsidR="00924AD2" w:rsidRDefault="00924AD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>
        <w:rPr>
          <w:sz w:val="28"/>
          <w:szCs w:val="28"/>
        </w:rPr>
        <w:t>П</w:t>
      </w:r>
      <w:r w:rsidRPr="00924AD2">
        <w:rPr>
          <w:sz w:val="28"/>
          <w:szCs w:val="28"/>
        </w:rPr>
        <w:t xml:space="preserve">осле выполнения </w:t>
      </w:r>
      <w:r w:rsidR="00CE0708">
        <w:rPr>
          <w:sz w:val="28"/>
          <w:szCs w:val="28"/>
        </w:rPr>
        <w:t>н</w:t>
      </w:r>
      <w:r w:rsidR="00CE0708" w:rsidRPr="00446E6A">
        <w:rPr>
          <w:sz w:val="28"/>
          <w:szCs w:val="28"/>
        </w:rPr>
        <w:t>ачальн</w:t>
      </w:r>
      <w:r w:rsidR="00CE0708">
        <w:rPr>
          <w:sz w:val="28"/>
          <w:szCs w:val="28"/>
        </w:rPr>
        <w:t>ой</w:t>
      </w:r>
      <w:r w:rsidR="00CE0708" w:rsidRPr="00446E6A">
        <w:rPr>
          <w:sz w:val="28"/>
          <w:szCs w:val="28"/>
        </w:rPr>
        <w:t xml:space="preserve"> перестановк</w:t>
      </w:r>
      <w:r w:rsidR="00CE0708">
        <w:rPr>
          <w:sz w:val="28"/>
          <w:szCs w:val="28"/>
        </w:rPr>
        <w:t>и</w:t>
      </w:r>
      <w:r w:rsidRPr="00924AD2">
        <w:rPr>
          <w:sz w:val="28"/>
          <w:szCs w:val="28"/>
        </w:rPr>
        <w:t xml:space="preserve"> 64-битный переставленный блок делится на два </w:t>
      </w:r>
      <w:proofErr w:type="spellStart"/>
      <w:r w:rsidRPr="00924AD2">
        <w:rPr>
          <w:sz w:val="28"/>
          <w:szCs w:val="28"/>
        </w:rPr>
        <w:t>полублока</w:t>
      </w:r>
      <w:proofErr w:type="spellEnd"/>
      <w:r>
        <w:rPr>
          <w:sz w:val="28"/>
          <w:szCs w:val="28"/>
        </w:rPr>
        <w:t xml:space="preserve"> по 32 бит каждый.</w:t>
      </w:r>
    </w:p>
    <w:p w14:paraId="1437D4DF" w14:textId="3CEE3200" w:rsidR="00BD7B88" w:rsidRDefault="00BD7B88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475D4E19" w14:textId="389AB5DA" w:rsidR="00336B53" w:rsidRDefault="00336B5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>.</w:t>
      </w:r>
      <w:r w:rsidR="007047BE">
        <w:rPr>
          <w:b/>
          <w:color w:val="000000"/>
          <w:sz w:val="28"/>
          <w:szCs w:val="28"/>
        </w:rPr>
        <w:t>2</w:t>
      </w:r>
      <w:r>
        <w:rPr>
          <w:b/>
          <w:color w:val="000000"/>
          <w:sz w:val="28"/>
          <w:szCs w:val="28"/>
        </w:rPr>
        <w:t xml:space="preserve"> Перестановка ключа со сжатием</w:t>
      </w:r>
    </w:p>
    <w:p w14:paraId="24E5BC7A" w14:textId="18D50A65" w:rsidR="00A12FF8" w:rsidRDefault="00446E6A" w:rsidP="00CA05E0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>
        <w:rPr>
          <w:sz w:val="28"/>
          <w:szCs w:val="28"/>
        </w:rPr>
        <w:t xml:space="preserve">В каждом из 16 раундов </w:t>
      </w:r>
      <w:r w:rsidR="00BD7B88">
        <w:rPr>
          <w:sz w:val="28"/>
          <w:szCs w:val="28"/>
        </w:rPr>
        <w:t>56</w:t>
      </w:r>
      <w:r w:rsidR="00A12FF8" w:rsidRPr="00A12FF8">
        <w:rPr>
          <w:sz w:val="28"/>
          <w:szCs w:val="28"/>
        </w:rPr>
        <w:t>-</w:t>
      </w:r>
      <w:r w:rsidR="00BD7B88">
        <w:rPr>
          <w:sz w:val="28"/>
          <w:szCs w:val="28"/>
        </w:rPr>
        <w:t>битный ключ преобразуется в 48</w:t>
      </w:r>
      <w:r w:rsidR="00A12FF8" w:rsidRPr="00A12FF8">
        <w:rPr>
          <w:sz w:val="28"/>
          <w:szCs w:val="28"/>
        </w:rPr>
        <w:t>-</w:t>
      </w:r>
      <w:r w:rsidR="00BD7B88">
        <w:rPr>
          <w:sz w:val="28"/>
          <w:szCs w:val="28"/>
        </w:rPr>
        <w:t xml:space="preserve">битный </w:t>
      </w:r>
      <w:proofErr w:type="spellStart"/>
      <w:r>
        <w:rPr>
          <w:sz w:val="28"/>
          <w:szCs w:val="28"/>
        </w:rPr>
        <w:t>под</w:t>
      </w:r>
      <w:r w:rsidR="00BD7B88">
        <w:rPr>
          <w:sz w:val="28"/>
          <w:szCs w:val="28"/>
        </w:rPr>
        <w:t>ключ</w:t>
      </w:r>
      <w:proofErr w:type="spellEnd"/>
      <w:r w:rsidR="00BD7B88">
        <w:rPr>
          <w:sz w:val="28"/>
          <w:szCs w:val="28"/>
        </w:rPr>
        <w:t>.</w:t>
      </w:r>
      <w:r>
        <w:rPr>
          <w:sz w:val="28"/>
          <w:szCs w:val="28"/>
        </w:rPr>
        <w:t xml:space="preserve"> Для этого 56</w:t>
      </w:r>
      <w:r w:rsidR="00A12FF8" w:rsidRPr="00A12FF8">
        <w:rPr>
          <w:sz w:val="28"/>
          <w:szCs w:val="28"/>
        </w:rPr>
        <w:t>-</w:t>
      </w:r>
      <w:r>
        <w:rPr>
          <w:sz w:val="28"/>
          <w:szCs w:val="28"/>
        </w:rPr>
        <w:t>битный ключ делится на две половины по 28 бит каждая. Эти половинки циклически сдвигаются влево на одну или две позиции в зависимости от таблицы сдвигов</w:t>
      </w:r>
      <w:r w:rsidR="002320F0" w:rsidRPr="002320F0">
        <w:rPr>
          <w:sz w:val="28"/>
          <w:szCs w:val="28"/>
        </w:rPr>
        <w:t xml:space="preserve"> (</w:t>
      </w:r>
      <w:r w:rsidR="002320F0">
        <w:rPr>
          <w:sz w:val="28"/>
          <w:szCs w:val="28"/>
          <w:lang w:val="en-US"/>
        </w:rPr>
        <w:t>shift</w:t>
      </w:r>
      <w:r w:rsidR="002320F0" w:rsidRPr="002320F0">
        <w:rPr>
          <w:sz w:val="28"/>
          <w:szCs w:val="28"/>
        </w:rPr>
        <w:t>_</w:t>
      </w:r>
      <w:r w:rsidR="002320F0">
        <w:rPr>
          <w:sz w:val="28"/>
          <w:szCs w:val="28"/>
          <w:lang w:val="en-US"/>
        </w:rPr>
        <w:t>table</w:t>
      </w:r>
      <w:r w:rsidR="002320F0" w:rsidRPr="002320F0">
        <w:rPr>
          <w:sz w:val="28"/>
          <w:szCs w:val="28"/>
        </w:rPr>
        <w:t>)</w:t>
      </w:r>
      <w:r>
        <w:rPr>
          <w:sz w:val="28"/>
          <w:szCs w:val="28"/>
        </w:rPr>
        <w:t xml:space="preserve"> и раунда.</w:t>
      </w:r>
    </w:p>
    <w:p w14:paraId="2A963E9A" w14:textId="63F8248D" w:rsidR="00A12FF8" w:rsidRPr="00A12FF8" w:rsidRDefault="00A12FF8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>
        <w:rPr>
          <w:sz w:val="28"/>
          <w:szCs w:val="28"/>
        </w:rPr>
        <w:t>П</w:t>
      </w:r>
      <w:r w:rsidRPr="00A12FF8">
        <w:rPr>
          <w:sz w:val="28"/>
          <w:szCs w:val="28"/>
        </w:rPr>
        <w:t>роцесс преобразования ключа включает перестановку, а также выбор 48-битного подмножества исходного 56-битного ключа</w:t>
      </w:r>
      <w:r w:rsidR="00FC01FE">
        <w:rPr>
          <w:sz w:val="28"/>
          <w:szCs w:val="28"/>
        </w:rPr>
        <w:t>.</w:t>
      </w:r>
    </w:p>
    <w:p w14:paraId="5D5C8633" w14:textId="411523FF" w:rsidR="00A12FF8" w:rsidRDefault="00A12FF8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 w:rsidRPr="00A12FF8">
        <w:rPr>
          <w:sz w:val="28"/>
          <w:szCs w:val="28"/>
        </w:rPr>
        <w:lastRenderedPageBreak/>
        <w:t xml:space="preserve">После соответствующего сдвига выбираются 48 из 56 битов. </w:t>
      </w:r>
      <w:r w:rsidR="00FC01FE">
        <w:rPr>
          <w:sz w:val="28"/>
          <w:szCs w:val="28"/>
        </w:rPr>
        <w:t>Д</w:t>
      </w:r>
      <w:r w:rsidRPr="00A12FF8">
        <w:rPr>
          <w:sz w:val="28"/>
          <w:szCs w:val="28"/>
        </w:rPr>
        <w:t xml:space="preserve">ля выбора 48 из 56 бит </w:t>
      </w:r>
      <w:r>
        <w:rPr>
          <w:sz w:val="28"/>
          <w:szCs w:val="28"/>
        </w:rPr>
        <w:t>используется таблица компрессии ключа (</w:t>
      </w:r>
      <w:r>
        <w:rPr>
          <w:sz w:val="28"/>
          <w:szCs w:val="28"/>
          <w:lang w:val="en-US"/>
        </w:rPr>
        <w:t>key</w:t>
      </w:r>
      <w:r w:rsidR="00A212B5" w:rsidRPr="00A212B5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omp</w:t>
      </w:r>
      <w:r>
        <w:rPr>
          <w:sz w:val="28"/>
          <w:szCs w:val="28"/>
        </w:rPr>
        <w:t>). Исходя из данных таблицы ниже, бит номер 14 перемещается на первую позицию, номер 17 на вторую и т.д. Для сведения (компрессии) 56-битного ключа к 48-битному, каждый восьмой бит отбрасывается, поэтому в таблице отсутствуют номера 8</w:t>
      </w:r>
      <w:r w:rsidR="00187A4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ит. </w:t>
      </w:r>
    </w:p>
    <w:p w14:paraId="533BFF8F" w14:textId="77777777" w:rsidR="00CA05E0" w:rsidRDefault="00CA05E0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10677426" w14:textId="49746A66" w:rsidR="007A0AB6" w:rsidRDefault="00A5206A" w:rsidP="00A5206A">
      <w:pPr>
        <w:pBdr>
          <w:top w:val="nil"/>
          <w:left w:val="nil"/>
          <w:bottom w:val="nil"/>
          <w:right w:val="nil"/>
          <w:between w:val="nil"/>
        </w:pBdr>
        <w:ind w:left="-567" w:firstLine="72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2229FE1" wp14:editId="3F20C294">
            <wp:extent cx="4105326" cy="12192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280" cy="125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E8478" w14:textId="0AC46158" w:rsidR="007A0AB6" w:rsidRPr="007A0AB6" w:rsidRDefault="007A0AB6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  <w:r>
        <w:rPr>
          <w:sz w:val="28"/>
          <w:szCs w:val="28"/>
        </w:rPr>
        <w:t>Такой</w:t>
      </w:r>
      <w:r w:rsidRPr="007A0AB6">
        <w:rPr>
          <w:sz w:val="28"/>
          <w:szCs w:val="28"/>
        </w:rPr>
        <w:t xml:space="preserve"> метод компрессионной перестановки в каждом раунде использу</w:t>
      </w:r>
      <w:r>
        <w:rPr>
          <w:sz w:val="28"/>
          <w:szCs w:val="28"/>
        </w:rPr>
        <w:t xml:space="preserve">я </w:t>
      </w:r>
      <w:r w:rsidRPr="007A0AB6">
        <w:rPr>
          <w:sz w:val="28"/>
          <w:szCs w:val="28"/>
        </w:rPr>
        <w:t>разное подмножество битов ключа</w:t>
      </w:r>
      <w:r>
        <w:rPr>
          <w:sz w:val="28"/>
          <w:szCs w:val="28"/>
        </w:rPr>
        <w:t xml:space="preserve"> усложняет взлом шифрования.</w:t>
      </w:r>
    </w:p>
    <w:p w14:paraId="3335D7A0" w14:textId="77777777" w:rsidR="00BD7B88" w:rsidRPr="00924AD2" w:rsidRDefault="00BD7B88" w:rsidP="00D877B3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344B9F4F" w14:textId="77777777" w:rsidR="00DF7A02" w:rsidRPr="00924AD2" w:rsidRDefault="00DF7A0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sz w:val="28"/>
          <w:szCs w:val="28"/>
        </w:rPr>
      </w:pPr>
    </w:p>
    <w:p w14:paraId="09CC9735" w14:textId="3992FA49" w:rsidR="00930B13" w:rsidRDefault="007047BE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980E0C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>.3</w:t>
      </w:r>
      <w:r w:rsidR="00B01152">
        <w:rPr>
          <w:b/>
          <w:color w:val="000000"/>
          <w:sz w:val="28"/>
          <w:szCs w:val="28"/>
        </w:rPr>
        <w:t xml:space="preserve"> Расширение правого обычного текста </w:t>
      </w:r>
      <w:r w:rsidR="00B01152" w:rsidRPr="00B01152">
        <w:rPr>
          <w:b/>
          <w:color w:val="000000"/>
          <w:sz w:val="28"/>
          <w:szCs w:val="28"/>
        </w:rPr>
        <w:t>(</w:t>
      </w:r>
      <w:r w:rsidR="00B01152">
        <w:rPr>
          <w:b/>
          <w:color w:val="000000"/>
          <w:sz w:val="28"/>
          <w:szCs w:val="28"/>
          <w:lang w:val="en-US"/>
        </w:rPr>
        <w:t>RPT</w:t>
      </w:r>
      <w:r w:rsidR="00B01152" w:rsidRPr="00B01152">
        <w:rPr>
          <w:b/>
          <w:color w:val="000000"/>
          <w:sz w:val="28"/>
          <w:szCs w:val="28"/>
        </w:rPr>
        <w:t xml:space="preserve">) </w:t>
      </w:r>
      <w:r w:rsidR="00B01152">
        <w:rPr>
          <w:b/>
          <w:color w:val="000000"/>
          <w:sz w:val="28"/>
          <w:szCs w:val="28"/>
        </w:rPr>
        <w:t>с перестановкой</w:t>
      </w:r>
    </w:p>
    <w:p w14:paraId="5B90805A" w14:textId="5198D5B4" w:rsidR="00B01152" w:rsidRDefault="00B01152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b/>
          <w:color w:val="000000"/>
          <w:sz w:val="28"/>
          <w:szCs w:val="28"/>
        </w:rPr>
      </w:pPr>
    </w:p>
    <w:p w14:paraId="6F4B3F64" w14:textId="7C0F49A6" w:rsidR="00B01152" w:rsidRDefault="00B01152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  <w:r w:rsidRPr="00B01152">
        <w:rPr>
          <w:sz w:val="28"/>
          <w:szCs w:val="28"/>
        </w:rPr>
        <w:t>Во время перестановки</w:t>
      </w:r>
      <w:r>
        <w:rPr>
          <w:sz w:val="28"/>
          <w:szCs w:val="28"/>
        </w:rPr>
        <w:t xml:space="preserve"> с</w:t>
      </w:r>
      <w:r w:rsidRPr="00B01152">
        <w:rPr>
          <w:sz w:val="28"/>
          <w:szCs w:val="28"/>
        </w:rPr>
        <w:t xml:space="preserve"> расширени</w:t>
      </w:r>
      <w:r>
        <w:rPr>
          <w:sz w:val="28"/>
          <w:szCs w:val="28"/>
        </w:rPr>
        <w:t>ем</w:t>
      </w:r>
      <w:r w:rsidRPr="00B01152">
        <w:rPr>
          <w:sz w:val="28"/>
          <w:szCs w:val="28"/>
        </w:rPr>
        <w:t xml:space="preserve"> RPT расширяется с 32 бит до 48 бит</w:t>
      </w:r>
      <w:r>
        <w:rPr>
          <w:sz w:val="28"/>
          <w:szCs w:val="28"/>
        </w:rPr>
        <w:t xml:space="preserve"> для дальнейшего преобразования с ключом той же длины</w:t>
      </w:r>
      <w:r w:rsidRPr="00B01152">
        <w:rPr>
          <w:sz w:val="28"/>
          <w:szCs w:val="28"/>
        </w:rPr>
        <w:t xml:space="preserve">. Биты также переставляются, поэтому это называется перестановкой </w:t>
      </w:r>
      <w:r>
        <w:rPr>
          <w:sz w:val="28"/>
          <w:szCs w:val="28"/>
        </w:rPr>
        <w:t xml:space="preserve">с </w:t>
      </w:r>
      <w:r w:rsidRPr="00B01152">
        <w:rPr>
          <w:sz w:val="28"/>
          <w:szCs w:val="28"/>
        </w:rPr>
        <w:t>расширени</w:t>
      </w:r>
      <w:r>
        <w:rPr>
          <w:sz w:val="28"/>
          <w:szCs w:val="28"/>
        </w:rPr>
        <w:t>ем</w:t>
      </w:r>
      <w:r w:rsidRPr="00B0115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718969A0" w14:textId="77777777" w:rsidR="00651438" w:rsidRDefault="00651438" w:rsidP="00B01152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8"/>
          <w:szCs w:val="28"/>
        </w:rPr>
      </w:pPr>
    </w:p>
    <w:p w14:paraId="200CB558" w14:textId="6413DA61" w:rsidR="00756870" w:rsidRDefault="00651438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  <w:r w:rsidRPr="00651438">
        <w:rPr>
          <w:sz w:val="28"/>
          <w:szCs w:val="28"/>
        </w:rPr>
        <w:t>Это происходит потому, что 32-битный RPT разделен на 8 блоков, каждый из которых состоит из 4 бит. Затем каждый 4-битный блок предыдущего шага затем расширяется до соответствующего 6-битного блока</w:t>
      </w:r>
      <w:r>
        <w:rPr>
          <w:sz w:val="28"/>
          <w:szCs w:val="28"/>
        </w:rPr>
        <w:t xml:space="preserve"> путем добавления</w:t>
      </w:r>
      <w:r w:rsidRPr="00651438">
        <w:rPr>
          <w:sz w:val="28"/>
          <w:szCs w:val="28"/>
        </w:rPr>
        <w:t xml:space="preserve"> к каждому 4-битному блоку еще 2 бит</w:t>
      </w:r>
      <w:r w:rsidR="00756870" w:rsidRPr="00756870">
        <w:rPr>
          <w:sz w:val="28"/>
          <w:szCs w:val="28"/>
        </w:rPr>
        <w:t xml:space="preserve"> </w:t>
      </w:r>
      <w:r w:rsidR="00756870">
        <w:rPr>
          <w:sz w:val="28"/>
          <w:szCs w:val="28"/>
        </w:rPr>
        <w:t>путем копирования соседнего бита</w:t>
      </w:r>
      <w:r w:rsidR="0021182B">
        <w:rPr>
          <w:sz w:val="28"/>
          <w:szCs w:val="28"/>
        </w:rPr>
        <w:t>.</w:t>
      </w:r>
    </w:p>
    <w:p w14:paraId="270C36AB" w14:textId="1A9A18C9" w:rsidR="006C6980" w:rsidRDefault="006C6980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</w:p>
    <w:p w14:paraId="24B5A89E" w14:textId="77777777" w:rsidR="006C6980" w:rsidRDefault="006C6980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</w:p>
    <w:p w14:paraId="5858F7D1" w14:textId="77777777" w:rsidR="00970F67" w:rsidRDefault="00970F67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noProof/>
          <w:sz w:val="28"/>
          <w:szCs w:val="28"/>
        </w:rPr>
      </w:pPr>
    </w:p>
    <w:p w14:paraId="68297A16" w14:textId="2444AFCF" w:rsidR="00930B13" w:rsidRDefault="00970F67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8767E1" wp14:editId="5A5EC8D8">
            <wp:extent cx="5010806" cy="431956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5" t="17557" b="38800"/>
                    <a:stretch/>
                  </pic:blipFill>
                  <pic:spPr bwMode="auto">
                    <a:xfrm>
                      <a:off x="0" y="0"/>
                      <a:ext cx="5015117" cy="432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196419" w14:textId="3B22135C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254D8910" w14:textId="2A900015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715FF43A" w14:textId="092943AB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0F15AE7F" w14:textId="4DD3FA87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583EF651" w14:textId="027C6323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78F3E3CB" w14:textId="3F76D7C9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4D41204C" w14:textId="5680DB20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28633A76" w14:textId="01C6808F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373EB090" w14:textId="7B084A25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08116960" w14:textId="1F044C23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02E9A067" w14:textId="57BB400C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4594E1C8" w14:textId="7BA682D4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6CD82EAE" w14:textId="77777777" w:rsidR="006C6980" w:rsidRDefault="006C6980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2209B3A4" w14:textId="77777777" w:rsidR="00970F67" w:rsidRPr="00361F5F" w:rsidRDefault="00970F67" w:rsidP="00361F5F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</w:rPr>
      </w:pPr>
    </w:p>
    <w:p w14:paraId="645D1413" w14:textId="180B2A05" w:rsidR="0043312C" w:rsidRDefault="0043312C" w:rsidP="0043312C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 w:rsidR="003618AF">
        <w:rPr>
          <w:b/>
          <w:color w:val="000000"/>
          <w:sz w:val="28"/>
          <w:szCs w:val="28"/>
        </w:rPr>
        <w:t>.4.1</w:t>
      </w:r>
      <w:r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f</w:t>
      </w:r>
      <w:r>
        <w:rPr>
          <w:b/>
          <w:color w:val="000000"/>
          <w:sz w:val="28"/>
          <w:szCs w:val="28"/>
        </w:rPr>
        <w:t>-функция</w:t>
      </w:r>
    </w:p>
    <w:p w14:paraId="7F57B969" w14:textId="77777777" w:rsidR="00FF4004" w:rsidRDefault="00FF4004" w:rsidP="0043312C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b/>
          <w:color w:val="000000"/>
          <w:sz w:val="28"/>
          <w:szCs w:val="28"/>
        </w:rPr>
      </w:pPr>
    </w:p>
    <w:p w14:paraId="6DD45354" w14:textId="4882BF63" w:rsidR="00DE7332" w:rsidRDefault="00361F5F" w:rsidP="00361F5F">
      <w:pPr>
        <w:pBdr>
          <w:top w:val="nil"/>
          <w:left w:val="nil"/>
          <w:bottom w:val="nil"/>
          <w:right w:val="nil"/>
          <w:between w:val="nil"/>
        </w:pBdr>
        <w:ind w:left="-567" w:firstLine="567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 wp14:anchorId="5AF52695" wp14:editId="47DA76E9">
            <wp:extent cx="3900555" cy="3124200"/>
            <wp:effectExtent l="0" t="0" r="508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574" cy="314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99D7F" w14:textId="76712BFD" w:rsidR="00DE7332" w:rsidRDefault="00DE7332" w:rsidP="0043312C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b/>
          <w:color w:val="000000"/>
          <w:sz w:val="28"/>
          <w:szCs w:val="28"/>
        </w:rPr>
      </w:pPr>
    </w:p>
    <w:p w14:paraId="6C283944" w14:textId="77777777" w:rsidR="00361F5F" w:rsidRPr="00361F5F" w:rsidRDefault="00361F5F" w:rsidP="004A27E7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8"/>
          <w:szCs w:val="28"/>
        </w:rPr>
      </w:pPr>
    </w:p>
    <w:p w14:paraId="74F5C1A7" w14:textId="551C7789" w:rsidR="00361F5F" w:rsidRDefault="00361F5F" w:rsidP="00361F5F">
      <w:pPr>
        <w:ind w:left="-567" w:firstLine="567"/>
        <w:rPr>
          <w:bCs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>.</w:t>
      </w:r>
      <w:r w:rsidR="003618AF" w:rsidRPr="003618AF">
        <w:rPr>
          <w:b/>
          <w:color w:val="000000"/>
          <w:sz w:val="28"/>
          <w:szCs w:val="28"/>
        </w:rPr>
        <w:t>4.2</w:t>
      </w:r>
      <w:r>
        <w:rPr>
          <w:b/>
          <w:color w:val="000000"/>
          <w:sz w:val="28"/>
          <w:szCs w:val="28"/>
        </w:rPr>
        <w:t xml:space="preserve"> </w:t>
      </w:r>
      <w:r w:rsidRPr="00361F5F">
        <w:rPr>
          <w:b/>
          <w:color w:val="000000"/>
          <w:sz w:val="28"/>
          <w:szCs w:val="28"/>
        </w:rPr>
        <w:t xml:space="preserve">Перестановка с помощью </w:t>
      </w:r>
      <w:r w:rsidRPr="00361F5F">
        <w:rPr>
          <w:b/>
          <w:color w:val="000000"/>
          <w:sz w:val="28"/>
          <w:szCs w:val="28"/>
          <w:lang w:val="en-US"/>
        </w:rPr>
        <w:t>S</w:t>
      </w:r>
      <w:r w:rsidRPr="00361F5F">
        <w:rPr>
          <w:b/>
          <w:color w:val="000000"/>
          <w:sz w:val="28"/>
          <w:szCs w:val="28"/>
        </w:rPr>
        <w:t>-</w:t>
      </w:r>
      <w:r w:rsidRPr="00361F5F">
        <w:rPr>
          <w:b/>
          <w:color w:val="000000"/>
          <w:sz w:val="28"/>
          <w:szCs w:val="28"/>
          <w:lang w:val="en-US"/>
        </w:rPr>
        <w:t>box</w:t>
      </w:r>
      <w:r w:rsidRPr="00361F5F">
        <w:rPr>
          <w:b/>
          <w:color w:val="000000"/>
          <w:sz w:val="28"/>
          <w:szCs w:val="28"/>
        </w:rPr>
        <w:t>`</w:t>
      </w:r>
      <w:proofErr w:type="spellStart"/>
      <w:r w:rsidRPr="00361F5F">
        <w:rPr>
          <w:b/>
          <w:color w:val="000000"/>
          <w:sz w:val="28"/>
          <w:szCs w:val="28"/>
        </w:rPr>
        <w:t>ов</w:t>
      </w:r>
      <w:proofErr w:type="spellEnd"/>
      <w:r w:rsidRPr="00361F5F">
        <w:rPr>
          <w:b/>
          <w:color w:val="000000"/>
          <w:sz w:val="28"/>
          <w:szCs w:val="28"/>
        </w:rPr>
        <w:t>:</w:t>
      </w:r>
    </w:p>
    <w:p w14:paraId="391B755C" w14:textId="6D720F94" w:rsidR="00DE7332" w:rsidRDefault="00DE7332" w:rsidP="00361F5F">
      <w:pPr>
        <w:pBdr>
          <w:top w:val="nil"/>
          <w:left w:val="nil"/>
          <w:bottom w:val="nil"/>
          <w:right w:val="nil"/>
          <w:between w:val="nil"/>
        </w:pBdr>
        <w:rPr>
          <w:b/>
          <w:color w:val="000000"/>
          <w:sz w:val="28"/>
          <w:szCs w:val="28"/>
        </w:rPr>
      </w:pPr>
    </w:p>
    <w:p w14:paraId="39D773C8" w14:textId="5861BB46" w:rsidR="00361F5F" w:rsidRDefault="00361F5F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  <w:r w:rsidRPr="00361F5F">
        <w:rPr>
          <w:sz w:val="28"/>
          <w:szCs w:val="28"/>
        </w:rPr>
        <w:t>Исходный 48-разрядный код делится на 8 групп по 6 разрядов. Первый и последний разряд в группе используется в качестве адреса строки, а средние 4 разряда - в качестве адреса столбца. В результате каждые 6 бит кода преобразуются в 4 бита, а весь 48-разрядный код в 32-разрядный.</w:t>
      </w:r>
    </w:p>
    <w:p w14:paraId="385A53FB" w14:textId="7C549F11" w:rsidR="0022343D" w:rsidRDefault="0022343D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</w:p>
    <w:p w14:paraId="2BE82984" w14:textId="09E1E9BA" w:rsidR="004A27E7" w:rsidRPr="003B1C29" w:rsidRDefault="0022343D" w:rsidP="003B1C29">
      <w:pPr>
        <w:ind w:left="-567" w:firstLine="567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.</w:t>
      </w:r>
      <w:r w:rsidR="008A56C2">
        <w:rPr>
          <w:b/>
          <w:color w:val="000000"/>
          <w:sz w:val="28"/>
          <w:szCs w:val="28"/>
        </w:rPr>
        <w:t>4</w:t>
      </w:r>
      <w:r>
        <w:rPr>
          <w:b/>
          <w:color w:val="000000"/>
          <w:sz w:val="28"/>
          <w:szCs w:val="28"/>
        </w:rPr>
        <w:t>.</w:t>
      </w:r>
      <w:r w:rsidR="003618AF" w:rsidRPr="0093273E">
        <w:rPr>
          <w:b/>
          <w:color w:val="000000"/>
          <w:sz w:val="28"/>
          <w:szCs w:val="28"/>
        </w:rPr>
        <w:t>4</w:t>
      </w:r>
      <w:r w:rsidR="003618AF" w:rsidRPr="003618AF">
        <w:rPr>
          <w:b/>
          <w:color w:val="000000"/>
          <w:sz w:val="28"/>
          <w:szCs w:val="28"/>
        </w:rPr>
        <w:t>.3</w:t>
      </w:r>
      <w:r>
        <w:rPr>
          <w:b/>
          <w:color w:val="000000"/>
          <w:sz w:val="28"/>
          <w:szCs w:val="28"/>
        </w:rPr>
        <w:t xml:space="preserve"> </w:t>
      </w:r>
      <w:r w:rsidRPr="00361F5F">
        <w:rPr>
          <w:b/>
          <w:color w:val="000000"/>
          <w:sz w:val="28"/>
          <w:szCs w:val="28"/>
        </w:rPr>
        <w:t xml:space="preserve">Перестановка </w:t>
      </w:r>
      <w:r>
        <w:rPr>
          <w:b/>
          <w:color w:val="000000"/>
          <w:sz w:val="28"/>
          <w:szCs w:val="28"/>
        </w:rPr>
        <w:t xml:space="preserve">полученного кода </w:t>
      </w:r>
      <w:r w:rsidRPr="00361F5F">
        <w:rPr>
          <w:b/>
          <w:color w:val="000000"/>
          <w:sz w:val="28"/>
          <w:szCs w:val="28"/>
        </w:rPr>
        <w:t xml:space="preserve">с помощью </w:t>
      </w:r>
      <w:r>
        <w:rPr>
          <w:b/>
          <w:color w:val="000000"/>
          <w:sz w:val="28"/>
          <w:szCs w:val="28"/>
          <w:lang w:val="en-US"/>
        </w:rPr>
        <w:t>P</w:t>
      </w:r>
      <w:r w:rsidRPr="00361F5F">
        <w:rPr>
          <w:b/>
          <w:color w:val="000000"/>
          <w:sz w:val="28"/>
          <w:szCs w:val="28"/>
        </w:rPr>
        <w:t>-</w:t>
      </w:r>
      <w:r w:rsidRPr="00361F5F">
        <w:rPr>
          <w:b/>
          <w:color w:val="000000"/>
          <w:sz w:val="28"/>
          <w:szCs w:val="28"/>
          <w:lang w:val="en-US"/>
        </w:rPr>
        <w:t>box</w:t>
      </w:r>
      <w:r w:rsidRPr="00361F5F">
        <w:rPr>
          <w:b/>
          <w:color w:val="000000"/>
          <w:sz w:val="28"/>
          <w:szCs w:val="28"/>
        </w:rPr>
        <w:t>`</w:t>
      </w:r>
      <w:proofErr w:type="spellStart"/>
      <w:r w:rsidRPr="00361F5F">
        <w:rPr>
          <w:b/>
          <w:color w:val="000000"/>
          <w:sz w:val="28"/>
          <w:szCs w:val="28"/>
        </w:rPr>
        <w:t>ов</w:t>
      </w:r>
      <w:proofErr w:type="spellEnd"/>
      <w:r w:rsidRPr="00361F5F">
        <w:rPr>
          <w:b/>
          <w:color w:val="000000"/>
          <w:sz w:val="28"/>
          <w:szCs w:val="28"/>
        </w:rPr>
        <w:t>:</w:t>
      </w:r>
    </w:p>
    <w:p w14:paraId="55675C0A" w14:textId="2E1D2D3C" w:rsidR="0022343D" w:rsidRDefault="0022343D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sz w:val="28"/>
          <w:szCs w:val="28"/>
        </w:rPr>
      </w:pPr>
    </w:p>
    <w:p w14:paraId="305D1A16" w14:textId="50F719F2" w:rsidR="003B1C29" w:rsidRDefault="00F04120" w:rsidP="00F04120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>
        <w:rPr>
          <w:sz w:val="28"/>
          <w:szCs w:val="28"/>
        </w:rPr>
        <w:t xml:space="preserve">Биты полученного блока переставляются исходя из таблицы </w:t>
      </w:r>
      <w:r w:rsidRPr="00F04120">
        <w:rPr>
          <w:sz w:val="28"/>
          <w:szCs w:val="28"/>
        </w:rPr>
        <w:t>(</w:t>
      </w:r>
      <w:proofErr w:type="spellStart"/>
      <w:r w:rsidRPr="00F04120">
        <w:rPr>
          <w:sz w:val="28"/>
          <w:szCs w:val="28"/>
        </w:rPr>
        <w:t>per</w:t>
      </w:r>
      <w:proofErr w:type="spellEnd"/>
      <w:r w:rsidRPr="00F04120">
        <w:rPr>
          <w:sz w:val="28"/>
          <w:szCs w:val="28"/>
        </w:rPr>
        <w:t>).</w:t>
      </w:r>
    </w:p>
    <w:p w14:paraId="32AB3C45" w14:textId="77777777" w:rsidR="00F04120" w:rsidRPr="00F04120" w:rsidRDefault="00F04120" w:rsidP="00F04120">
      <w:p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14:paraId="70DA65E2" w14:textId="1409ACF9" w:rsidR="001C1EC9" w:rsidRDefault="001C1EC9" w:rsidP="001C1EC9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 xml:space="preserve">Конечная </w:t>
      </w:r>
      <w:r w:rsidRPr="00187C5A">
        <w:rPr>
          <w:b/>
          <w:bCs/>
          <w:sz w:val="28"/>
          <w:szCs w:val="28"/>
        </w:rPr>
        <w:t>перестановка</w:t>
      </w:r>
      <w:r w:rsidRPr="001C1EC9">
        <w:rPr>
          <w:b/>
          <w:bCs/>
          <w:sz w:val="28"/>
          <w:szCs w:val="28"/>
        </w:rPr>
        <w:t xml:space="preserve"> </w:t>
      </w:r>
      <w:r w:rsidRPr="00187C5A">
        <w:rPr>
          <w:b/>
          <w:bCs/>
          <w:sz w:val="28"/>
          <w:szCs w:val="28"/>
        </w:rPr>
        <w:t>(</w:t>
      </w:r>
      <w:r w:rsidR="00EF789B" w:rsidRPr="00EF789B">
        <w:rPr>
          <w:b/>
          <w:bCs/>
          <w:sz w:val="28"/>
          <w:szCs w:val="28"/>
          <w:lang w:val="en-US"/>
        </w:rPr>
        <w:t>F</w:t>
      </w:r>
      <w:r w:rsidRPr="00187C5A">
        <w:rPr>
          <w:b/>
          <w:bCs/>
          <w:sz w:val="28"/>
          <w:szCs w:val="28"/>
          <w:lang w:val="en-US"/>
        </w:rPr>
        <w:t>P</w:t>
      </w:r>
      <w:r w:rsidRPr="00187C5A">
        <w:rPr>
          <w:b/>
          <w:bCs/>
          <w:sz w:val="28"/>
          <w:szCs w:val="28"/>
        </w:rPr>
        <w:t>)</w:t>
      </w:r>
    </w:p>
    <w:p w14:paraId="46611310" w14:textId="152530D8" w:rsidR="00930B13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</w:p>
    <w:p w14:paraId="4ECF94C0" w14:textId="45AB1CA0" w:rsidR="00930B13" w:rsidRDefault="00A212B5" w:rsidP="0043312C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  <w:r>
        <w:rPr>
          <w:sz w:val="28"/>
          <w:szCs w:val="28"/>
        </w:rPr>
        <w:t>Конечная</w:t>
      </w:r>
      <w:r w:rsidRPr="00446E6A">
        <w:rPr>
          <w:sz w:val="28"/>
          <w:szCs w:val="28"/>
        </w:rPr>
        <w:t xml:space="preserve"> перестановка (</w:t>
      </w:r>
      <w:r>
        <w:rPr>
          <w:sz w:val="28"/>
          <w:szCs w:val="28"/>
          <w:lang w:val="en-US"/>
        </w:rPr>
        <w:t>F</w:t>
      </w:r>
      <w:r w:rsidR="00312622">
        <w:rPr>
          <w:sz w:val="28"/>
          <w:szCs w:val="28"/>
          <w:lang w:val="en-US"/>
        </w:rPr>
        <w:t>inal</w:t>
      </w:r>
      <w:r w:rsidR="00312622" w:rsidRPr="00312622">
        <w:rPr>
          <w:sz w:val="28"/>
          <w:szCs w:val="28"/>
        </w:rPr>
        <w:t xml:space="preserve"> </w:t>
      </w:r>
      <w:r w:rsidR="00990615">
        <w:rPr>
          <w:sz w:val="28"/>
          <w:szCs w:val="28"/>
          <w:lang w:val="en-US"/>
        </w:rPr>
        <w:t>P</w:t>
      </w:r>
      <w:r w:rsidR="00312622">
        <w:rPr>
          <w:sz w:val="28"/>
          <w:szCs w:val="28"/>
          <w:lang w:val="en-US"/>
        </w:rPr>
        <w:t>ermutation</w:t>
      </w:r>
      <w:r w:rsidRPr="00446E6A">
        <w:rPr>
          <w:sz w:val="28"/>
          <w:szCs w:val="28"/>
        </w:rPr>
        <w:t>) происходит только один раз</w:t>
      </w:r>
      <w:r w:rsidR="00F857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ле последнего </w:t>
      </w:r>
      <w:r w:rsidR="00E7637D">
        <w:rPr>
          <w:sz w:val="28"/>
          <w:szCs w:val="28"/>
        </w:rPr>
        <w:t xml:space="preserve">(16) </w:t>
      </w:r>
      <w:r>
        <w:rPr>
          <w:sz w:val="28"/>
          <w:szCs w:val="28"/>
        </w:rPr>
        <w:t>раунда</w:t>
      </w:r>
      <w:r w:rsidRPr="00446E6A">
        <w:rPr>
          <w:sz w:val="28"/>
          <w:szCs w:val="28"/>
        </w:rPr>
        <w:t>.</w:t>
      </w:r>
    </w:p>
    <w:p w14:paraId="36491070" w14:textId="2C087839" w:rsidR="00930B13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</w:p>
    <w:p w14:paraId="5BF8ECE2" w14:textId="77A4938F" w:rsidR="00930B13" w:rsidRDefault="00930B13" w:rsidP="00ED4C01">
      <w:pPr>
        <w:pBdr>
          <w:top w:val="nil"/>
          <w:left w:val="nil"/>
          <w:bottom w:val="nil"/>
          <w:right w:val="nil"/>
          <w:between w:val="nil"/>
        </w:pBdr>
        <w:ind w:left="-567" w:firstLine="567"/>
        <w:rPr>
          <w:color w:val="000000"/>
          <w:sz w:val="28"/>
          <w:szCs w:val="28"/>
        </w:rPr>
      </w:pPr>
    </w:p>
    <w:p w14:paraId="7266FCF2" w14:textId="7402D309" w:rsidR="00930B13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</w:p>
    <w:p w14:paraId="2B66FBAE" w14:textId="28D1FBFB" w:rsidR="00930B13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</w:p>
    <w:p w14:paraId="1565CC47" w14:textId="147D90C3" w:rsidR="00930B13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</w:rPr>
      </w:pPr>
    </w:p>
    <w:p w14:paraId="3D91846D" w14:textId="77777777" w:rsidR="00065643" w:rsidRDefault="00065643" w:rsidP="006C6980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8"/>
          <w:szCs w:val="28"/>
        </w:rPr>
      </w:pPr>
    </w:p>
    <w:p w14:paraId="20083166" w14:textId="3E9AD589" w:rsidR="00990615" w:rsidRPr="00FC71B3" w:rsidRDefault="00990615" w:rsidP="00990615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Блок схема алгоритма в </w:t>
      </w:r>
      <w:r w:rsidR="006D0389" w:rsidRPr="006D0389">
        <w:rPr>
          <w:b/>
          <w:bCs/>
          <w:color w:val="000000" w:themeColor="text1"/>
          <w:sz w:val="28"/>
          <w:szCs w:val="28"/>
        </w:rPr>
        <w:t>П</w:t>
      </w:r>
      <w:r w:rsidRPr="006D0389">
        <w:rPr>
          <w:b/>
          <w:bCs/>
          <w:color w:val="000000" w:themeColor="text1"/>
          <w:sz w:val="28"/>
          <w:szCs w:val="28"/>
        </w:rPr>
        <w:t>риложении А</w:t>
      </w:r>
      <w:r>
        <w:rPr>
          <w:color w:val="000000" w:themeColor="text1"/>
          <w:sz w:val="28"/>
          <w:szCs w:val="28"/>
        </w:rPr>
        <w:t xml:space="preserve">. Исходный код - в </w:t>
      </w:r>
      <w:r w:rsidR="006D0389" w:rsidRPr="006D0389">
        <w:rPr>
          <w:b/>
          <w:bCs/>
          <w:color w:val="000000" w:themeColor="text1"/>
          <w:sz w:val="28"/>
          <w:szCs w:val="28"/>
        </w:rPr>
        <w:t>П</w:t>
      </w:r>
      <w:r w:rsidRPr="006D0389">
        <w:rPr>
          <w:b/>
          <w:bCs/>
          <w:color w:val="000000" w:themeColor="text1"/>
          <w:sz w:val="28"/>
          <w:szCs w:val="28"/>
        </w:rPr>
        <w:t>риложении Б</w:t>
      </w:r>
      <w:r>
        <w:rPr>
          <w:color w:val="000000" w:themeColor="text1"/>
          <w:sz w:val="28"/>
          <w:szCs w:val="28"/>
        </w:rPr>
        <w:t>.</w:t>
      </w:r>
    </w:p>
    <w:p w14:paraId="755BD5D1" w14:textId="77777777" w:rsidR="00990615" w:rsidRPr="006C1EFA" w:rsidRDefault="00990615" w:rsidP="00990615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b/>
          <w:color w:val="000000"/>
          <w:sz w:val="32"/>
          <w:szCs w:val="32"/>
          <w:lang w:val="en-US"/>
        </w:rPr>
      </w:pPr>
      <w:r w:rsidRPr="006C1EFA">
        <w:rPr>
          <w:color w:val="000000"/>
          <w:sz w:val="28"/>
          <w:szCs w:val="28"/>
          <w:lang w:val="en-US"/>
        </w:rPr>
        <w:br w:type="page"/>
      </w:r>
      <w:r>
        <w:rPr>
          <w:b/>
          <w:color w:val="000000"/>
          <w:sz w:val="32"/>
          <w:szCs w:val="32"/>
        </w:rPr>
        <w:lastRenderedPageBreak/>
        <w:t>СПИСОК</w:t>
      </w:r>
      <w:r w:rsidRPr="006C1EFA">
        <w:rPr>
          <w:b/>
          <w:color w:val="000000"/>
          <w:sz w:val="32"/>
          <w:szCs w:val="32"/>
          <w:lang w:val="en-US"/>
        </w:rPr>
        <w:t xml:space="preserve"> </w:t>
      </w:r>
      <w:r>
        <w:rPr>
          <w:b/>
          <w:color w:val="000000"/>
          <w:sz w:val="32"/>
          <w:szCs w:val="32"/>
        </w:rPr>
        <w:t>ИСПОЛЬЗОВАННЫХ</w:t>
      </w:r>
      <w:r w:rsidRPr="006C1EFA">
        <w:rPr>
          <w:b/>
          <w:color w:val="000000"/>
          <w:sz w:val="32"/>
          <w:szCs w:val="32"/>
          <w:lang w:val="en-US"/>
        </w:rPr>
        <w:t xml:space="preserve"> </w:t>
      </w:r>
      <w:r>
        <w:rPr>
          <w:b/>
          <w:color w:val="000000"/>
          <w:sz w:val="32"/>
          <w:szCs w:val="32"/>
        </w:rPr>
        <w:t>ИСТОЧНИКОВ</w:t>
      </w:r>
    </w:p>
    <w:p w14:paraId="5F26A2DE" w14:textId="77175784" w:rsidR="00990615" w:rsidRPr="006C1EFA" w:rsidRDefault="00990615" w:rsidP="00990615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28"/>
          <w:szCs w:val="28"/>
          <w:lang w:val="en-US"/>
        </w:rPr>
      </w:pPr>
    </w:p>
    <w:p w14:paraId="5585604F" w14:textId="77777777" w:rsidR="00A24518" w:rsidRPr="006C1EFA" w:rsidRDefault="00A24518" w:rsidP="00990615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28"/>
          <w:szCs w:val="28"/>
          <w:lang w:val="en-US"/>
        </w:rPr>
      </w:pPr>
    </w:p>
    <w:p w14:paraId="684306DF" w14:textId="1710ADBE" w:rsidR="00990615" w:rsidRPr="00F81ABC" w:rsidRDefault="00990615" w:rsidP="00990615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  <w:r w:rsidRPr="00F81ABC">
        <w:rPr>
          <w:color w:val="000000"/>
          <w:sz w:val="28"/>
          <w:szCs w:val="28"/>
          <w:lang w:val="en-US"/>
        </w:rPr>
        <w:t xml:space="preserve">[1] </w:t>
      </w:r>
      <w:r w:rsidR="00F81ABC" w:rsidRPr="00F81ABC">
        <w:rPr>
          <w:sz w:val="28"/>
          <w:szCs w:val="28"/>
          <w:lang w:val="en-US"/>
        </w:rPr>
        <w:t xml:space="preserve">Fabio </w:t>
      </w:r>
      <w:proofErr w:type="spellStart"/>
      <w:r w:rsidR="00F81ABC" w:rsidRPr="00F81ABC">
        <w:rPr>
          <w:sz w:val="28"/>
          <w:szCs w:val="28"/>
          <w:lang w:val="en-US"/>
        </w:rPr>
        <w:t>Martignon</w:t>
      </w:r>
      <w:proofErr w:type="spellEnd"/>
      <w:r w:rsidRPr="00F81ABC">
        <w:rPr>
          <w:color w:val="000000"/>
          <w:sz w:val="28"/>
          <w:szCs w:val="28"/>
          <w:lang w:val="en-US"/>
        </w:rPr>
        <w:t>; "</w:t>
      </w:r>
      <w:r w:rsidR="00F81ABC" w:rsidRPr="00F81ABC">
        <w:rPr>
          <w:sz w:val="28"/>
          <w:szCs w:val="28"/>
          <w:lang w:val="en-US"/>
        </w:rPr>
        <w:t>S</w:t>
      </w:r>
      <w:r w:rsidR="00F81ABC" w:rsidRPr="00F81ABC">
        <w:rPr>
          <w:color w:val="000000"/>
          <w:sz w:val="28"/>
          <w:szCs w:val="28"/>
          <w:lang w:val="en-US"/>
        </w:rPr>
        <w:t xml:space="preserve">ystem Securities </w:t>
      </w:r>
      <w:r w:rsidR="00F81ABC">
        <w:rPr>
          <w:color w:val="000000"/>
          <w:sz w:val="28"/>
          <w:szCs w:val="28"/>
          <w:lang w:val="en-US"/>
        </w:rPr>
        <w:t xml:space="preserve">- </w:t>
      </w:r>
      <w:r w:rsidR="00F81ABC" w:rsidRPr="00F81ABC">
        <w:rPr>
          <w:color w:val="000000"/>
          <w:sz w:val="28"/>
          <w:szCs w:val="28"/>
          <w:lang w:val="en-US"/>
        </w:rPr>
        <w:t>DES</w:t>
      </w:r>
      <w:r w:rsidRPr="00F81ABC">
        <w:rPr>
          <w:color w:val="000000"/>
          <w:sz w:val="28"/>
          <w:szCs w:val="28"/>
          <w:lang w:val="en-US"/>
        </w:rPr>
        <w:t>"</w:t>
      </w:r>
    </w:p>
    <w:p w14:paraId="4233D52C" w14:textId="77777777" w:rsidR="00594F39" w:rsidRDefault="00594F39" w:rsidP="00990615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  <w:r w:rsidRPr="00594F39">
        <w:rPr>
          <w:color w:val="000000"/>
          <w:sz w:val="28"/>
          <w:szCs w:val="28"/>
          <w:lang w:val="en-US"/>
        </w:rPr>
        <w:t>lri.fr/</w:t>
      </w:r>
      <w:proofErr w:type="spellStart"/>
      <w:r w:rsidRPr="00594F39">
        <w:rPr>
          <w:color w:val="000000"/>
          <w:sz w:val="28"/>
          <w:szCs w:val="28"/>
          <w:lang w:val="en-US"/>
        </w:rPr>
        <w:t>fmartignon</w:t>
      </w:r>
      <w:proofErr w:type="spellEnd"/>
      <w:r w:rsidRPr="00594F39">
        <w:rPr>
          <w:color w:val="000000"/>
          <w:sz w:val="28"/>
          <w:szCs w:val="28"/>
          <w:lang w:val="en-US"/>
        </w:rPr>
        <w:t>/</w:t>
      </w:r>
      <w:proofErr w:type="spellStart"/>
      <w:r w:rsidRPr="00594F39">
        <w:rPr>
          <w:color w:val="000000"/>
          <w:sz w:val="28"/>
          <w:szCs w:val="28"/>
          <w:lang w:val="en-US"/>
        </w:rPr>
        <w:t>documenti</w:t>
      </w:r>
      <w:proofErr w:type="spellEnd"/>
      <w:r w:rsidRPr="00594F39">
        <w:rPr>
          <w:color w:val="000000"/>
          <w:sz w:val="28"/>
          <w:szCs w:val="28"/>
          <w:lang w:val="en-US"/>
        </w:rPr>
        <w:t>/</w:t>
      </w:r>
      <w:proofErr w:type="spellStart"/>
      <w:r w:rsidRPr="00594F39">
        <w:rPr>
          <w:color w:val="000000"/>
          <w:sz w:val="28"/>
          <w:szCs w:val="28"/>
          <w:lang w:val="en-US"/>
        </w:rPr>
        <w:t>systemesecurite</w:t>
      </w:r>
      <w:proofErr w:type="spellEnd"/>
      <w:r w:rsidRPr="00594F39">
        <w:rPr>
          <w:color w:val="000000"/>
          <w:sz w:val="28"/>
          <w:szCs w:val="28"/>
          <w:lang w:val="en-US"/>
        </w:rPr>
        <w:t xml:space="preserve">/4-DES.pdf </w:t>
      </w:r>
    </w:p>
    <w:p w14:paraId="7C0BA069" w14:textId="77777777" w:rsidR="00594F39" w:rsidRDefault="00594F39" w:rsidP="00990615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</w:p>
    <w:p w14:paraId="55E0E50C" w14:textId="26BB01DF" w:rsidR="00990615" w:rsidRDefault="00990615" w:rsidP="00594F39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  <w:r w:rsidRPr="00594F39">
        <w:rPr>
          <w:color w:val="000000"/>
          <w:sz w:val="28"/>
          <w:szCs w:val="28"/>
          <w:lang w:val="en-US"/>
        </w:rPr>
        <w:t xml:space="preserve">[2] </w:t>
      </w:r>
      <w:r w:rsidR="00594F39" w:rsidRPr="00594F39">
        <w:rPr>
          <w:color w:val="000000"/>
          <w:sz w:val="28"/>
          <w:szCs w:val="28"/>
          <w:lang w:val="en-US"/>
        </w:rPr>
        <w:t xml:space="preserve">Cleveland State University </w:t>
      </w:r>
      <w:r w:rsidRPr="00594F39">
        <w:rPr>
          <w:color w:val="000000"/>
          <w:sz w:val="28"/>
          <w:szCs w:val="28"/>
          <w:lang w:val="en-US"/>
        </w:rPr>
        <w:t>“</w:t>
      </w:r>
      <w:r w:rsidR="00594F39" w:rsidRPr="00594F39">
        <w:rPr>
          <w:sz w:val="28"/>
          <w:szCs w:val="28"/>
          <w:lang w:val="en-US"/>
        </w:rPr>
        <w:t>Data Encryption Standard (DES)</w:t>
      </w:r>
      <w:r w:rsidRPr="00594F39">
        <w:rPr>
          <w:color w:val="000000"/>
          <w:sz w:val="28"/>
          <w:szCs w:val="28"/>
          <w:lang w:val="en-US"/>
        </w:rPr>
        <w:t>”</w:t>
      </w:r>
    </w:p>
    <w:p w14:paraId="3C6729C6" w14:textId="68B5A6AB" w:rsidR="00594F39" w:rsidRDefault="00594F39" w:rsidP="00594F39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  <w:r w:rsidRPr="00594F39">
        <w:rPr>
          <w:color w:val="000000"/>
          <w:sz w:val="28"/>
          <w:szCs w:val="28"/>
          <w:lang w:val="en-US"/>
        </w:rPr>
        <w:t>academic.csuohio.edu/yuc/security/Chapter_06_Data_Encription_Standard.pdf</w:t>
      </w:r>
    </w:p>
    <w:p w14:paraId="50A266C9" w14:textId="77777777" w:rsidR="00594F39" w:rsidRPr="00594F39" w:rsidRDefault="00594F39" w:rsidP="00594F39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</w:p>
    <w:p w14:paraId="0A1B5720" w14:textId="14ECFF34" w:rsidR="009D6162" w:rsidRPr="009D6162" w:rsidRDefault="00990615" w:rsidP="009D6162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</w:rPr>
      </w:pPr>
      <w:r w:rsidRPr="009D6162">
        <w:rPr>
          <w:color w:val="000000"/>
          <w:sz w:val="28"/>
          <w:szCs w:val="28"/>
        </w:rPr>
        <w:t>[3</w:t>
      </w:r>
      <w:r w:rsidRPr="009D6162">
        <w:rPr>
          <w:sz w:val="28"/>
          <w:szCs w:val="28"/>
        </w:rPr>
        <w:t xml:space="preserve">] </w:t>
      </w:r>
      <w:r w:rsidR="009D6162" w:rsidRPr="009D6162">
        <w:rPr>
          <w:sz w:val="28"/>
          <w:szCs w:val="28"/>
        </w:rPr>
        <w:t xml:space="preserve">Семенов Ю.А. </w:t>
      </w:r>
      <w:r w:rsidRPr="009D6162">
        <w:rPr>
          <w:sz w:val="28"/>
          <w:szCs w:val="28"/>
        </w:rPr>
        <w:t xml:space="preserve"> "</w:t>
      </w:r>
      <w:r w:rsidR="009D6162" w:rsidRPr="009D6162">
        <w:rPr>
          <w:sz w:val="28"/>
          <w:szCs w:val="28"/>
        </w:rPr>
        <w:t xml:space="preserve">Алгоритм </w:t>
      </w:r>
      <w:r w:rsidR="009D6162" w:rsidRPr="009D6162">
        <w:rPr>
          <w:sz w:val="28"/>
          <w:szCs w:val="28"/>
          <w:lang w:val="en-US"/>
        </w:rPr>
        <w:t>DES</w:t>
      </w:r>
      <w:r w:rsidRPr="009D6162">
        <w:rPr>
          <w:sz w:val="28"/>
          <w:szCs w:val="28"/>
        </w:rPr>
        <w:t>"</w:t>
      </w:r>
    </w:p>
    <w:p w14:paraId="43DFB477" w14:textId="7C8D089E" w:rsidR="00930B13" w:rsidRPr="00F81ABC" w:rsidRDefault="009D6162" w:rsidP="009D6162">
      <w:pPr>
        <w:pBdr>
          <w:top w:val="nil"/>
          <w:left w:val="nil"/>
          <w:bottom w:val="nil"/>
          <w:right w:val="nil"/>
          <w:between w:val="nil"/>
        </w:pBdr>
        <w:ind w:left="-567"/>
        <w:rPr>
          <w:color w:val="000000"/>
          <w:sz w:val="28"/>
          <w:szCs w:val="28"/>
          <w:lang w:val="en-US"/>
        </w:rPr>
      </w:pPr>
      <w:r w:rsidRPr="009D6162">
        <w:rPr>
          <w:color w:val="000000"/>
          <w:sz w:val="28"/>
          <w:szCs w:val="28"/>
          <w:lang w:val="en-US"/>
        </w:rPr>
        <w:t>opennet.ru/docs/RUS/</w:t>
      </w:r>
      <w:proofErr w:type="spellStart"/>
      <w:r w:rsidRPr="009D6162">
        <w:rPr>
          <w:color w:val="000000"/>
          <w:sz w:val="28"/>
          <w:szCs w:val="28"/>
          <w:lang w:val="en-US"/>
        </w:rPr>
        <w:t>inet_book</w:t>
      </w:r>
      <w:proofErr w:type="spellEnd"/>
      <w:r w:rsidRPr="009D6162">
        <w:rPr>
          <w:color w:val="000000"/>
          <w:sz w:val="28"/>
          <w:szCs w:val="28"/>
          <w:lang w:val="en-US"/>
        </w:rPr>
        <w:t>/6/des</w:t>
      </w:r>
      <w:r w:rsidR="001125E5" w:rsidRPr="007F3E5C">
        <w:rPr>
          <w:color w:val="000000"/>
          <w:sz w:val="28"/>
          <w:szCs w:val="28"/>
          <w:lang w:val="en-US"/>
        </w:rPr>
        <w:t>-</w:t>
      </w:r>
      <w:r w:rsidRPr="009D6162">
        <w:rPr>
          <w:color w:val="000000"/>
          <w:sz w:val="28"/>
          <w:szCs w:val="28"/>
          <w:lang w:val="en-US"/>
        </w:rPr>
        <w:t>641.html</w:t>
      </w:r>
    </w:p>
    <w:p w14:paraId="4041BC06" w14:textId="34D70A39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38AFF098" w14:textId="50ADC06C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34BBDAD5" w14:textId="25C6F0ED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5C157BE1" w14:textId="3F3E4107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52517EA9" w14:textId="1B75006C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729DFFB4" w14:textId="32679FBE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4C67FF89" w14:textId="4CC2F77F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6E9D9CF9" w14:textId="2F9BF47E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0CFF5F51" w14:textId="3BF85C3A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41F6E095" w14:textId="371280DB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5BE62B65" w14:textId="281BB9BA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4AB0EDF6" w14:textId="00A5C499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7273C6F8" w14:textId="5EA50A6F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7C8E30BE" w14:textId="75F0E2DB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353BD2E3" w14:textId="53161486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111E2C27" w14:textId="4D9094FB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3EB03F98" w14:textId="0A847EF7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18078DEB" w14:textId="74DC2F15" w:rsidR="00930B13" w:rsidRPr="00F81ABC" w:rsidRDefault="00930B13" w:rsidP="00A12FF8">
      <w:pPr>
        <w:pBdr>
          <w:top w:val="nil"/>
          <w:left w:val="nil"/>
          <w:bottom w:val="nil"/>
          <w:right w:val="nil"/>
          <w:between w:val="nil"/>
        </w:pBdr>
        <w:ind w:left="-567" w:firstLine="720"/>
        <w:rPr>
          <w:color w:val="000000"/>
          <w:sz w:val="28"/>
          <w:szCs w:val="28"/>
          <w:lang w:val="en-US"/>
        </w:rPr>
      </w:pPr>
    </w:p>
    <w:p w14:paraId="5A3BBCC3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71940AF0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2C0B6715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288AF1FC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33787BB0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69C408EE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722D1210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13960E45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7B98C9D8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01DCF2AC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4EFE204B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0BA63E8B" w14:textId="77777777" w:rsidR="00A24518" w:rsidRPr="007F3E5C" w:rsidRDefault="00A24518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  <w:lang w:val="en-US"/>
        </w:rPr>
      </w:pPr>
    </w:p>
    <w:p w14:paraId="119FEC34" w14:textId="0629C639" w:rsidR="00C1650F" w:rsidRDefault="00CA16E3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lastRenderedPageBreak/>
        <w:t>ПРИЛОЖЕНИЕ А</w:t>
      </w:r>
    </w:p>
    <w:p w14:paraId="3F3531AD" w14:textId="77777777" w:rsidR="00CA16E3" w:rsidRPr="00CA16E3" w:rsidRDefault="00CA16E3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i/>
          <w:color w:val="000000"/>
          <w:sz w:val="32"/>
          <w:szCs w:val="32"/>
        </w:rPr>
      </w:pPr>
      <w:r>
        <w:rPr>
          <w:i/>
          <w:color w:val="000000"/>
          <w:sz w:val="32"/>
          <w:szCs w:val="32"/>
        </w:rPr>
        <w:t>(обязательное)</w:t>
      </w:r>
    </w:p>
    <w:p w14:paraId="76BF88D2" w14:textId="77777777" w:rsidR="00CA16E3" w:rsidRDefault="00CA16E3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</w:p>
    <w:p w14:paraId="2CF0CB5D" w14:textId="32239708" w:rsidR="00CA16E3" w:rsidRDefault="00CA16E3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Блок-схем</w:t>
      </w:r>
      <w:r w:rsidR="003B60D6">
        <w:rPr>
          <w:color w:val="000000"/>
          <w:sz w:val="32"/>
          <w:szCs w:val="32"/>
        </w:rPr>
        <w:t>ы функций</w:t>
      </w:r>
    </w:p>
    <w:p w14:paraId="1A65D265" w14:textId="4F4520EA" w:rsidR="00487AC1" w:rsidRDefault="00487AC1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</w:p>
    <w:p w14:paraId="2A0CA200" w14:textId="0C149679" w:rsidR="00487AC1" w:rsidRDefault="00487AC1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</w:p>
    <w:p w14:paraId="0CDD487F" w14:textId="77777777" w:rsidR="00487AC1" w:rsidRDefault="00487AC1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</w:p>
    <w:p w14:paraId="2CB677FE" w14:textId="77777777" w:rsidR="008B76DF" w:rsidRDefault="008B76DF" w:rsidP="00A12FF8">
      <w:pPr>
        <w:pStyle w:val="a7"/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color w:val="000000"/>
          <w:sz w:val="32"/>
          <w:szCs w:val="32"/>
        </w:rPr>
      </w:pPr>
    </w:p>
    <w:p w14:paraId="1B160DC9" w14:textId="41AFB08B" w:rsidR="00576357" w:rsidRPr="00B724D7" w:rsidRDefault="00487AC1" w:rsidP="00487AC1">
      <w:pPr>
        <w:pBdr>
          <w:top w:val="nil"/>
          <w:left w:val="nil"/>
          <w:bottom w:val="nil"/>
          <w:right w:val="nil"/>
          <w:between w:val="nil"/>
        </w:pBdr>
        <w:ind w:left="-850" w:hanging="710"/>
        <w:rPr>
          <w:b/>
          <w:sz w:val="32"/>
          <w:szCs w:val="32"/>
        </w:rPr>
      </w:pPr>
      <w:r>
        <w:rPr>
          <w:noProof/>
        </w:rPr>
        <w:object w:dxaOrig="12180" w:dyaOrig="9751" w14:anchorId="42D55D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5pt;height:452.25pt" o:ole="">
            <v:imagedata r:id="rId13" o:title=""/>
          </v:shape>
          <o:OLEObject Type="Embed" ProgID="Visio.Drawing.15" ShapeID="_x0000_i1025" DrawAspect="Content" ObjectID="_1717796212" r:id="rId14"/>
        </w:object>
      </w:r>
      <w:r w:rsidR="008B35AF">
        <w:rPr>
          <w:b/>
          <w:sz w:val="32"/>
          <w:szCs w:val="32"/>
        </w:rPr>
        <w:br w:type="page"/>
      </w:r>
    </w:p>
    <w:p w14:paraId="381BA4F9" w14:textId="77777777" w:rsidR="00E84758" w:rsidRPr="00576357" w:rsidRDefault="008B35AF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ПРИЛОЖЕНИЕ </w:t>
      </w:r>
      <w:r w:rsidR="00576357">
        <w:rPr>
          <w:sz w:val="32"/>
          <w:szCs w:val="32"/>
        </w:rPr>
        <w:t>Б</w:t>
      </w:r>
    </w:p>
    <w:p w14:paraId="1794ACD7" w14:textId="77777777" w:rsidR="008B35AF" w:rsidRDefault="008B35AF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i/>
          <w:sz w:val="32"/>
          <w:szCs w:val="32"/>
        </w:rPr>
      </w:pPr>
      <w:r w:rsidRPr="0039182D">
        <w:rPr>
          <w:i/>
          <w:sz w:val="32"/>
          <w:szCs w:val="32"/>
        </w:rPr>
        <w:t>(</w:t>
      </w:r>
      <w:r>
        <w:rPr>
          <w:i/>
          <w:sz w:val="32"/>
          <w:szCs w:val="32"/>
        </w:rPr>
        <w:t>обязательное)</w:t>
      </w:r>
    </w:p>
    <w:p w14:paraId="3DB7796A" w14:textId="77777777" w:rsidR="008B35AF" w:rsidRDefault="008B35AF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i/>
          <w:sz w:val="32"/>
          <w:szCs w:val="32"/>
        </w:rPr>
      </w:pPr>
    </w:p>
    <w:p w14:paraId="42B9B205" w14:textId="77777777" w:rsidR="008B35AF" w:rsidRDefault="009A3D3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32"/>
          <w:szCs w:val="32"/>
        </w:rPr>
      </w:pPr>
      <w:r>
        <w:rPr>
          <w:sz w:val="32"/>
          <w:szCs w:val="32"/>
        </w:rPr>
        <w:t>Исходный код программы</w:t>
      </w:r>
    </w:p>
    <w:p w14:paraId="68EF53D6" w14:textId="77777777" w:rsidR="009A3D30" w:rsidRDefault="009A3D3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32"/>
          <w:szCs w:val="32"/>
        </w:rPr>
      </w:pPr>
    </w:p>
    <w:p w14:paraId="407039C5" w14:textId="0BC52BCF" w:rsidR="009A3D30" w:rsidRDefault="009A3D30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  <w:lang w:val="en-US"/>
        </w:rPr>
      </w:pPr>
      <w:r w:rsidRPr="009A3D30">
        <w:rPr>
          <w:sz w:val="28"/>
          <w:szCs w:val="28"/>
        </w:rPr>
        <w:t>Модуль</w:t>
      </w:r>
      <w:r w:rsidRPr="0039182D">
        <w:rPr>
          <w:sz w:val="28"/>
          <w:szCs w:val="28"/>
          <w:lang w:val="en-US"/>
        </w:rPr>
        <w:t xml:space="preserve"> </w:t>
      </w:r>
      <w:r w:rsidR="00B44273">
        <w:rPr>
          <w:i/>
          <w:sz w:val="28"/>
          <w:szCs w:val="28"/>
          <w:lang w:val="en-US"/>
        </w:rPr>
        <w:t>untitled</w:t>
      </w:r>
      <w:r w:rsidRPr="00E61DD1">
        <w:rPr>
          <w:i/>
          <w:sz w:val="28"/>
          <w:szCs w:val="28"/>
          <w:lang w:val="en-US"/>
        </w:rPr>
        <w:t>.cpp</w:t>
      </w:r>
      <w:r w:rsidRPr="009A3D30">
        <w:rPr>
          <w:sz w:val="28"/>
          <w:szCs w:val="28"/>
          <w:lang w:val="en-US"/>
        </w:rPr>
        <w:t>:</w:t>
      </w:r>
    </w:p>
    <w:p w14:paraId="35738AE7" w14:textId="2CA4932A" w:rsidR="00F55E35" w:rsidRDefault="00F55E3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  <w:lang w:val="en-US"/>
        </w:rPr>
      </w:pPr>
    </w:p>
    <w:p w14:paraId="40AE8488" w14:textId="021F19D2" w:rsidR="00F55E35" w:rsidRDefault="00F55E3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  <w:lang w:val="en-US"/>
        </w:rPr>
      </w:pPr>
    </w:p>
    <w:p w14:paraId="7E2E3A8B" w14:textId="77777777" w:rsidR="00F55E35" w:rsidRPr="009A3D30" w:rsidRDefault="00F55E35" w:rsidP="00A12FF8">
      <w:pPr>
        <w:pBdr>
          <w:top w:val="nil"/>
          <w:left w:val="nil"/>
          <w:bottom w:val="nil"/>
          <w:right w:val="nil"/>
          <w:between w:val="nil"/>
        </w:pBdr>
        <w:ind w:left="-567"/>
        <w:jc w:val="center"/>
        <w:rPr>
          <w:sz w:val="28"/>
          <w:szCs w:val="28"/>
          <w:lang w:val="en-US"/>
        </w:rPr>
      </w:pPr>
    </w:p>
    <w:p w14:paraId="1B39C01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#include &lt;iostream&gt;</w:t>
      </w:r>
    </w:p>
    <w:p w14:paraId="118BAB92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6C1EFA">
        <w:rPr>
          <w:sz w:val="22"/>
          <w:szCs w:val="22"/>
        </w:rPr>
        <w:t>#</w:t>
      </w:r>
      <w:r w:rsidRPr="00F55E35">
        <w:rPr>
          <w:sz w:val="22"/>
          <w:szCs w:val="22"/>
          <w:lang w:val="en-US"/>
        </w:rPr>
        <w:t>include</w:t>
      </w:r>
      <w:r w:rsidRPr="006C1EFA">
        <w:rPr>
          <w:sz w:val="22"/>
          <w:szCs w:val="22"/>
        </w:rPr>
        <w:t xml:space="preserve"> &lt;</w:t>
      </w:r>
      <w:r w:rsidRPr="00F55E35">
        <w:rPr>
          <w:sz w:val="22"/>
          <w:szCs w:val="22"/>
          <w:lang w:val="en-US"/>
        </w:rPr>
        <w:t>bits</w:t>
      </w:r>
      <w:r w:rsidRPr="006C1EFA">
        <w:rPr>
          <w:sz w:val="22"/>
          <w:szCs w:val="22"/>
        </w:rPr>
        <w:t>/</w:t>
      </w:r>
      <w:proofErr w:type="spellStart"/>
      <w:r w:rsidRPr="00F55E35">
        <w:rPr>
          <w:sz w:val="22"/>
          <w:szCs w:val="22"/>
          <w:lang w:val="en-US"/>
        </w:rPr>
        <w:t>stdc</w:t>
      </w:r>
      <w:proofErr w:type="spellEnd"/>
      <w:r w:rsidRPr="006C1EFA">
        <w:rPr>
          <w:sz w:val="22"/>
          <w:szCs w:val="22"/>
        </w:rPr>
        <w:t>++.</w:t>
      </w:r>
      <w:r w:rsidRPr="00F55E35">
        <w:rPr>
          <w:sz w:val="22"/>
          <w:szCs w:val="22"/>
          <w:lang w:val="en-US"/>
        </w:rPr>
        <w:t>h</w:t>
      </w:r>
      <w:r w:rsidRPr="006C1EFA">
        <w:rPr>
          <w:sz w:val="22"/>
          <w:szCs w:val="22"/>
        </w:rPr>
        <w:t>&gt; // заголовочный файл, включающий все стандартные библиотеки</w:t>
      </w:r>
    </w:p>
    <w:p w14:paraId="3641B8C3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>using</w:t>
      </w:r>
      <w:r w:rsidRPr="006C1EFA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namespace</w:t>
      </w:r>
      <w:r w:rsidRPr="006C1EFA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std</w:t>
      </w:r>
      <w:r w:rsidRPr="006C1EFA">
        <w:rPr>
          <w:sz w:val="22"/>
          <w:szCs w:val="22"/>
        </w:rPr>
        <w:t>;</w:t>
      </w:r>
    </w:p>
    <w:p w14:paraId="1259D793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1BAFE7DD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>string</w:t>
      </w:r>
      <w:r w:rsidRPr="006C1EFA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hex</w:t>
      </w:r>
      <w:r w:rsidRPr="006C1EFA">
        <w:rPr>
          <w:sz w:val="22"/>
          <w:szCs w:val="22"/>
        </w:rPr>
        <w:t>2</w:t>
      </w:r>
      <w:r w:rsidRPr="00F55E35">
        <w:rPr>
          <w:sz w:val="22"/>
          <w:szCs w:val="22"/>
          <w:lang w:val="en-US"/>
        </w:rPr>
        <w:t>bin</w:t>
      </w:r>
      <w:r w:rsidRPr="006C1EFA">
        <w:rPr>
          <w:sz w:val="22"/>
          <w:szCs w:val="22"/>
        </w:rPr>
        <w:t>(</w:t>
      </w:r>
      <w:r w:rsidRPr="00F55E35">
        <w:rPr>
          <w:sz w:val="22"/>
          <w:szCs w:val="22"/>
          <w:lang w:val="en-US"/>
        </w:rPr>
        <w:t>string</w:t>
      </w:r>
      <w:r w:rsidRPr="006C1EFA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s</w:t>
      </w:r>
      <w:r w:rsidRPr="006C1EFA">
        <w:rPr>
          <w:sz w:val="22"/>
          <w:szCs w:val="22"/>
        </w:rPr>
        <w:t>) // шестнадцатеричное преобразование в двоичное</w:t>
      </w:r>
    </w:p>
    <w:p w14:paraId="465ECB5F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6C1EFA">
        <w:rPr>
          <w:sz w:val="22"/>
          <w:szCs w:val="22"/>
        </w:rPr>
        <w:t>{</w:t>
      </w:r>
    </w:p>
    <w:p w14:paraId="3DACDD4B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2BB261A9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6C1EFA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unordered</w:t>
      </w:r>
      <w:r w:rsidRPr="006C1EFA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map</w:t>
      </w:r>
      <w:r w:rsidRPr="006C1EFA">
        <w:rPr>
          <w:sz w:val="22"/>
          <w:szCs w:val="22"/>
        </w:rPr>
        <w:t>&lt;</w:t>
      </w:r>
      <w:r w:rsidRPr="00F55E35">
        <w:rPr>
          <w:sz w:val="22"/>
          <w:szCs w:val="22"/>
          <w:lang w:val="en-US"/>
        </w:rPr>
        <w:t>char</w:t>
      </w:r>
      <w:r w:rsidRPr="006C1EFA">
        <w:rPr>
          <w:sz w:val="22"/>
          <w:szCs w:val="22"/>
        </w:rPr>
        <w:t xml:space="preserve">, </w:t>
      </w:r>
      <w:r w:rsidRPr="00F55E35">
        <w:rPr>
          <w:sz w:val="22"/>
          <w:szCs w:val="22"/>
          <w:lang w:val="en-US"/>
        </w:rPr>
        <w:t>string</w:t>
      </w:r>
      <w:r w:rsidRPr="006C1EFA">
        <w:rPr>
          <w:sz w:val="22"/>
          <w:szCs w:val="22"/>
        </w:rPr>
        <w:t xml:space="preserve">&gt;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6C1EFA">
        <w:rPr>
          <w:sz w:val="22"/>
          <w:szCs w:val="22"/>
        </w:rPr>
        <w:t xml:space="preserve">; // </w:t>
      </w:r>
      <w:proofErr w:type="spellStart"/>
      <w:r w:rsidRPr="006C1EFA">
        <w:rPr>
          <w:sz w:val="22"/>
          <w:szCs w:val="22"/>
        </w:rPr>
        <w:t>неупоряд</w:t>
      </w:r>
      <w:proofErr w:type="spellEnd"/>
      <w:r w:rsidRPr="006C1EFA">
        <w:rPr>
          <w:sz w:val="22"/>
          <w:szCs w:val="22"/>
        </w:rPr>
        <w:t xml:space="preserve"> словарь не хранит</w:t>
      </w:r>
    </w:p>
    <w:p w14:paraId="75595AF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6C1EFA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</w:rPr>
        <w:t>['0'] = "0000";               // элементы в отсортированном порядке</w:t>
      </w:r>
    </w:p>
    <w:p w14:paraId="0002EBD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1'] = "0001";</w:t>
      </w:r>
    </w:p>
    <w:p w14:paraId="0B1EE07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2'] = "0010";</w:t>
      </w:r>
    </w:p>
    <w:p w14:paraId="3A95052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3'] = "0011";</w:t>
      </w:r>
    </w:p>
    <w:p w14:paraId="01F3700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4'] = "0100";</w:t>
      </w:r>
    </w:p>
    <w:p w14:paraId="731D622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5'] = "0101";</w:t>
      </w:r>
    </w:p>
    <w:p w14:paraId="494B796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6'] = "0110";</w:t>
      </w:r>
    </w:p>
    <w:p w14:paraId="6F7DC30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7'] = "0111";</w:t>
      </w:r>
    </w:p>
    <w:p w14:paraId="46AFD67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8'] = "1000";</w:t>
      </w:r>
    </w:p>
    <w:p w14:paraId="62C41F1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9'] = "1001";</w:t>
      </w:r>
    </w:p>
    <w:p w14:paraId="18E9E9E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A'] = "1010";</w:t>
      </w:r>
    </w:p>
    <w:p w14:paraId="60C0463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B'] = "1011";</w:t>
      </w:r>
    </w:p>
    <w:p w14:paraId="4B52CEB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C'] = "1100";</w:t>
      </w:r>
    </w:p>
    <w:p w14:paraId="42D17D2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D'] = "1101";</w:t>
      </w:r>
    </w:p>
    <w:p w14:paraId="79BA205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E'] = "1110";</w:t>
      </w:r>
    </w:p>
    <w:p w14:paraId="7478BDF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'F'] = "1111";</w:t>
      </w:r>
    </w:p>
    <w:p w14:paraId="571D9F4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bin = "";</w:t>
      </w:r>
    </w:p>
    <w:p w14:paraId="26733C5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</w:t>
      </w:r>
      <w:proofErr w:type="spellStart"/>
      <w:r w:rsidRPr="00F55E35">
        <w:rPr>
          <w:sz w:val="22"/>
          <w:szCs w:val="22"/>
          <w:lang w:val="en-US"/>
        </w:rPr>
        <w:t>s.size</w:t>
      </w:r>
      <w:proofErr w:type="spellEnd"/>
      <w:r w:rsidRPr="00F55E35">
        <w:rPr>
          <w:sz w:val="22"/>
          <w:szCs w:val="22"/>
          <w:lang w:val="en-US"/>
        </w:rPr>
        <w:t xml:space="preserve">()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2DDE59C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bin +=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];</w:t>
      </w:r>
    </w:p>
    <w:p w14:paraId="4627EDE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04DEAE5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bin;</w:t>
      </w:r>
    </w:p>
    <w:p w14:paraId="6DD3A11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>}</w:t>
      </w:r>
    </w:p>
    <w:p w14:paraId="6AD6D20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bin</w:t>
      </w:r>
      <w:r w:rsidRPr="00F55E35">
        <w:rPr>
          <w:sz w:val="22"/>
          <w:szCs w:val="22"/>
        </w:rPr>
        <w:t>2</w:t>
      </w:r>
      <w:r w:rsidRPr="00F55E35">
        <w:rPr>
          <w:sz w:val="22"/>
          <w:szCs w:val="22"/>
          <w:lang w:val="en-US"/>
        </w:rPr>
        <w:t>hex</w:t>
      </w:r>
      <w:r w:rsidRPr="00F55E35">
        <w:rPr>
          <w:sz w:val="22"/>
          <w:szCs w:val="22"/>
        </w:rPr>
        <w:t>(</w:t>
      </w: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) // двоичное преобразование в шестнадцатеричное</w:t>
      </w:r>
    </w:p>
    <w:p w14:paraId="4E435F7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>{</w:t>
      </w:r>
    </w:p>
    <w:p w14:paraId="09B2D9E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преобразование двоичного кода в шестнадцатеричный</w:t>
      </w:r>
    </w:p>
    <w:p w14:paraId="2D5E8C8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unordered</w:t>
      </w:r>
      <w:r w:rsidRPr="00F55E35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map</w:t>
      </w:r>
      <w:r w:rsidRPr="00F55E35">
        <w:rPr>
          <w:sz w:val="22"/>
          <w:szCs w:val="22"/>
        </w:rPr>
        <w:t>&lt;</w:t>
      </w: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, </w:t>
      </w: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&gt;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</w:rPr>
        <w:t>;</w:t>
      </w:r>
    </w:p>
    <w:p w14:paraId="1F41B21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000"] = "0";</w:t>
      </w:r>
    </w:p>
    <w:p w14:paraId="365A0C2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001"] = "1";</w:t>
      </w:r>
    </w:p>
    <w:p w14:paraId="3790E7F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010"] = "2";</w:t>
      </w:r>
    </w:p>
    <w:p w14:paraId="4D1EF61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011"] = "3";</w:t>
      </w:r>
    </w:p>
    <w:p w14:paraId="37D3E5F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100"] = "4";</w:t>
      </w:r>
    </w:p>
    <w:p w14:paraId="572AEAA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101"] = "5";</w:t>
      </w:r>
    </w:p>
    <w:p w14:paraId="24782CE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110"] = "6";</w:t>
      </w:r>
    </w:p>
    <w:p w14:paraId="315EA06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0111"] = "7";</w:t>
      </w:r>
    </w:p>
    <w:p w14:paraId="163BB7F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000"] = "8";</w:t>
      </w:r>
    </w:p>
    <w:p w14:paraId="0C0DCCA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lastRenderedPageBreak/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001"] = "9";</w:t>
      </w:r>
    </w:p>
    <w:p w14:paraId="0870426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010"] = "A";</w:t>
      </w:r>
    </w:p>
    <w:p w14:paraId="55AF9A2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011"] = "B";</w:t>
      </w:r>
    </w:p>
    <w:p w14:paraId="4CB9508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100"] = "C";</w:t>
      </w:r>
    </w:p>
    <w:p w14:paraId="7C53827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101"] = "D";</w:t>
      </w:r>
    </w:p>
    <w:p w14:paraId="2AC1023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110"] = "E";</w:t>
      </w:r>
    </w:p>
    <w:p w14:paraId="497FFDD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"1111"] = "F";</w:t>
      </w:r>
    </w:p>
    <w:p w14:paraId="4E39B12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hex = "";</w:t>
      </w:r>
    </w:p>
    <w:p w14:paraId="164D86F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</w:t>
      </w:r>
      <w:proofErr w:type="spellStart"/>
      <w:r w:rsidRPr="00F55E35">
        <w:rPr>
          <w:sz w:val="22"/>
          <w:szCs w:val="22"/>
          <w:lang w:val="en-US"/>
        </w:rPr>
        <w:t>s.length</w:t>
      </w:r>
      <w:proofErr w:type="spellEnd"/>
      <w:r w:rsidRPr="00F55E35">
        <w:rPr>
          <w:sz w:val="22"/>
          <w:szCs w:val="22"/>
          <w:lang w:val="en-US"/>
        </w:rPr>
        <w:t xml:space="preserve">()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+= 4) {</w:t>
      </w:r>
    </w:p>
    <w:p w14:paraId="373FD09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tring 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 xml:space="preserve"> = "";</w:t>
      </w:r>
    </w:p>
    <w:p w14:paraId="26319A9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 xml:space="preserve"> += 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;</w:t>
      </w:r>
    </w:p>
    <w:p w14:paraId="5804E1C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 xml:space="preserve"> += 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+ 1];</w:t>
      </w:r>
    </w:p>
    <w:p w14:paraId="4E57903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 xml:space="preserve"> += 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+ 2];</w:t>
      </w:r>
    </w:p>
    <w:p w14:paraId="1043D1B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 xml:space="preserve"> += 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+ 3];</w:t>
      </w:r>
    </w:p>
    <w:p w14:paraId="14D2180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hex += </w:t>
      </w:r>
      <w:proofErr w:type="spellStart"/>
      <w:r w:rsidRPr="00F55E35">
        <w:rPr>
          <w:sz w:val="22"/>
          <w:szCs w:val="22"/>
          <w:lang w:val="en-US"/>
        </w:rPr>
        <w:t>mp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ch</w:t>
      </w:r>
      <w:proofErr w:type="spellEnd"/>
      <w:r w:rsidRPr="00F55E35">
        <w:rPr>
          <w:sz w:val="22"/>
          <w:szCs w:val="22"/>
          <w:lang w:val="en-US"/>
        </w:rPr>
        <w:t>];</w:t>
      </w:r>
    </w:p>
    <w:p w14:paraId="5AEF97C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349DCC9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hex;</w:t>
      </w:r>
    </w:p>
    <w:p w14:paraId="24BD770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p w14:paraId="138CCCD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1B9A566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string permute(string k, int* </w:t>
      </w:r>
      <w:proofErr w:type="spellStart"/>
      <w:r w:rsidRPr="00F55E35">
        <w:rPr>
          <w:sz w:val="22"/>
          <w:szCs w:val="22"/>
          <w:lang w:val="en-US"/>
        </w:rPr>
        <w:t>arr</w:t>
      </w:r>
      <w:proofErr w:type="spellEnd"/>
      <w:r w:rsidRPr="00F55E35">
        <w:rPr>
          <w:sz w:val="22"/>
          <w:szCs w:val="22"/>
          <w:lang w:val="en-US"/>
        </w:rPr>
        <w:t xml:space="preserve">, int n) // </w:t>
      </w:r>
      <w:proofErr w:type="spellStart"/>
      <w:r w:rsidRPr="00F55E35">
        <w:rPr>
          <w:sz w:val="22"/>
          <w:szCs w:val="22"/>
          <w:lang w:val="en-US"/>
        </w:rPr>
        <w:t>перестановка</w:t>
      </w:r>
      <w:proofErr w:type="spellEnd"/>
    </w:p>
    <w:p w14:paraId="0AF082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{</w:t>
      </w:r>
    </w:p>
    <w:p w14:paraId="47D1427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per = "";</w:t>
      </w:r>
    </w:p>
    <w:p w14:paraId="41EED9F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n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032CCEA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per += k[</w:t>
      </w:r>
      <w:proofErr w:type="spellStart"/>
      <w:r w:rsidRPr="00F55E35">
        <w:rPr>
          <w:sz w:val="22"/>
          <w:szCs w:val="22"/>
          <w:lang w:val="en-US"/>
        </w:rPr>
        <w:t>arr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 - 1];</w:t>
      </w:r>
    </w:p>
    <w:p w14:paraId="69014C3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71D5A88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per;</w:t>
      </w:r>
    </w:p>
    <w:p w14:paraId="2CAE5B7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p w14:paraId="37F8C9B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5E5F3C4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string </w:t>
      </w:r>
      <w:proofErr w:type="spellStart"/>
      <w:r w:rsidRPr="00F55E35">
        <w:rPr>
          <w:sz w:val="22"/>
          <w:szCs w:val="22"/>
          <w:lang w:val="en-US"/>
        </w:rPr>
        <w:t>shift_left</w:t>
      </w:r>
      <w:proofErr w:type="spellEnd"/>
      <w:r w:rsidRPr="00F55E35">
        <w:rPr>
          <w:sz w:val="22"/>
          <w:szCs w:val="22"/>
          <w:lang w:val="en-US"/>
        </w:rPr>
        <w:t>(string k, int shifts)</w:t>
      </w:r>
    </w:p>
    <w:p w14:paraId="0697947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{</w:t>
      </w:r>
    </w:p>
    <w:p w14:paraId="0027163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s = "";</w:t>
      </w:r>
    </w:p>
    <w:p w14:paraId="768CCB7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shifts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1265B17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for (int j = 1; j &lt; 28; </w:t>
      </w:r>
      <w:proofErr w:type="spellStart"/>
      <w:r w:rsidRPr="00F55E35">
        <w:rPr>
          <w:sz w:val="22"/>
          <w:szCs w:val="22"/>
          <w:lang w:val="en-US"/>
        </w:rPr>
        <w:t>j++</w:t>
      </w:r>
      <w:proofErr w:type="spellEnd"/>
      <w:r w:rsidRPr="00F55E35">
        <w:rPr>
          <w:sz w:val="22"/>
          <w:szCs w:val="22"/>
          <w:lang w:val="en-US"/>
        </w:rPr>
        <w:t>) {</w:t>
      </w:r>
    </w:p>
    <w:p w14:paraId="62566E1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s += k[j];</w:t>
      </w:r>
    </w:p>
    <w:p w14:paraId="28CB0B6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}</w:t>
      </w:r>
    </w:p>
    <w:p w14:paraId="10804E9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 += k[0];</w:t>
      </w:r>
    </w:p>
    <w:p w14:paraId="25540C9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k = s;</w:t>
      </w:r>
    </w:p>
    <w:p w14:paraId="2472C70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 = "";</w:t>
      </w:r>
    </w:p>
    <w:p w14:paraId="6249514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31BFB11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k;</w:t>
      </w:r>
    </w:p>
    <w:p w14:paraId="21F97DD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p w14:paraId="7B5DB40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54D0C50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string </w:t>
      </w:r>
      <w:proofErr w:type="spellStart"/>
      <w:r w:rsidRPr="00F55E35">
        <w:rPr>
          <w:sz w:val="22"/>
          <w:szCs w:val="22"/>
          <w:lang w:val="en-US"/>
        </w:rPr>
        <w:t>xor</w:t>
      </w:r>
      <w:proofErr w:type="spellEnd"/>
      <w:r w:rsidRPr="00F55E35">
        <w:rPr>
          <w:sz w:val="22"/>
          <w:szCs w:val="22"/>
          <w:lang w:val="en-US"/>
        </w:rPr>
        <w:t>_(string a, string b)</w:t>
      </w:r>
    </w:p>
    <w:p w14:paraId="6823EF9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{</w:t>
      </w:r>
    </w:p>
    <w:p w14:paraId="45AA6CD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</w:t>
      </w:r>
      <w:proofErr w:type="spellStart"/>
      <w:r w:rsidRPr="00F55E35">
        <w:rPr>
          <w:sz w:val="22"/>
          <w:szCs w:val="22"/>
          <w:lang w:val="en-US"/>
        </w:rPr>
        <w:t>ans</w:t>
      </w:r>
      <w:proofErr w:type="spellEnd"/>
      <w:r w:rsidRPr="00F55E35">
        <w:rPr>
          <w:sz w:val="22"/>
          <w:szCs w:val="22"/>
          <w:lang w:val="en-US"/>
        </w:rPr>
        <w:t xml:space="preserve"> = "";</w:t>
      </w:r>
    </w:p>
    <w:p w14:paraId="361E1B7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</w:t>
      </w:r>
      <w:proofErr w:type="spellStart"/>
      <w:r w:rsidRPr="00F55E35">
        <w:rPr>
          <w:sz w:val="22"/>
          <w:szCs w:val="22"/>
          <w:lang w:val="en-US"/>
        </w:rPr>
        <w:t>a.size</w:t>
      </w:r>
      <w:proofErr w:type="spellEnd"/>
      <w:r w:rsidRPr="00F55E35">
        <w:rPr>
          <w:sz w:val="22"/>
          <w:szCs w:val="22"/>
          <w:lang w:val="en-US"/>
        </w:rPr>
        <w:t xml:space="preserve">()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3C0FA5C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if (a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 == b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) {</w:t>
      </w:r>
    </w:p>
    <w:p w14:paraId="3F569F9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</w:t>
      </w:r>
      <w:proofErr w:type="spellStart"/>
      <w:r w:rsidRPr="00F55E35">
        <w:rPr>
          <w:sz w:val="22"/>
          <w:szCs w:val="22"/>
          <w:lang w:val="en-US"/>
        </w:rPr>
        <w:t>ans</w:t>
      </w:r>
      <w:proofErr w:type="spellEnd"/>
      <w:r w:rsidRPr="00F55E35">
        <w:rPr>
          <w:sz w:val="22"/>
          <w:szCs w:val="22"/>
          <w:lang w:val="en-US"/>
        </w:rPr>
        <w:t xml:space="preserve"> += "0";</w:t>
      </w:r>
    </w:p>
    <w:p w14:paraId="7934A8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}</w:t>
      </w:r>
    </w:p>
    <w:p w14:paraId="7437489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else {</w:t>
      </w:r>
    </w:p>
    <w:p w14:paraId="07E7AF2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</w:t>
      </w:r>
      <w:proofErr w:type="spellStart"/>
      <w:r w:rsidRPr="00F55E35">
        <w:rPr>
          <w:sz w:val="22"/>
          <w:szCs w:val="22"/>
          <w:lang w:val="en-US"/>
        </w:rPr>
        <w:t>ans</w:t>
      </w:r>
      <w:proofErr w:type="spellEnd"/>
      <w:r w:rsidRPr="00F55E35">
        <w:rPr>
          <w:sz w:val="22"/>
          <w:szCs w:val="22"/>
          <w:lang w:val="en-US"/>
        </w:rPr>
        <w:t xml:space="preserve"> += "1";</w:t>
      </w:r>
    </w:p>
    <w:p w14:paraId="5E383CB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}</w:t>
      </w:r>
    </w:p>
    <w:p w14:paraId="2E7E43D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3CFDAFF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</w:t>
      </w:r>
      <w:proofErr w:type="spellStart"/>
      <w:r w:rsidRPr="00F55E35">
        <w:rPr>
          <w:sz w:val="22"/>
          <w:szCs w:val="22"/>
          <w:lang w:val="en-US"/>
        </w:rPr>
        <w:t>ans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6B54E2F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p w14:paraId="3294BD3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lastRenderedPageBreak/>
        <w:t xml:space="preserve">string encrypt(string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, vector&lt;string&gt; 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  <w:lang w:val="en-US"/>
        </w:rPr>
        <w:t xml:space="preserve">, vector&lt;string&gt; </w:t>
      </w:r>
      <w:proofErr w:type="spellStart"/>
      <w:r w:rsidRPr="00F55E35">
        <w:rPr>
          <w:sz w:val="22"/>
          <w:szCs w:val="22"/>
          <w:lang w:val="en-US"/>
        </w:rPr>
        <w:t>rk</w:t>
      </w:r>
      <w:proofErr w:type="spellEnd"/>
      <w:r w:rsidRPr="00F55E35">
        <w:rPr>
          <w:sz w:val="22"/>
          <w:szCs w:val="22"/>
          <w:lang w:val="en-US"/>
        </w:rPr>
        <w:t>)</w:t>
      </w:r>
    </w:p>
    <w:p w14:paraId="0F2C58A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>{</w:t>
      </w:r>
    </w:p>
    <w:p w14:paraId="3350C3F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Шестнадцатеричный код в двоичный</w:t>
      </w:r>
    </w:p>
    <w:p w14:paraId="3C7A023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</w:rPr>
        <w:t xml:space="preserve"> = </w:t>
      </w:r>
      <w:r w:rsidRPr="00F55E35">
        <w:rPr>
          <w:sz w:val="22"/>
          <w:szCs w:val="22"/>
          <w:lang w:val="en-US"/>
        </w:rPr>
        <w:t>hex</w:t>
      </w:r>
      <w:r w:rsidRPr="00F55E35">
        <w:rPr>
          <w:sz w:val="22"/>
          <w:szCs w:val="22"/>
        </w:rPr>
        <w:t>2</w:t>
      </w:r>
      <w:r w:rsidRPr="00F55E35">
        <w:rPr>
          <w:sz w:val="22"/>
          <w:szCs w:val="22"/>
          <w:lang w:val="en-US"/>
        </w:rPr>
        <w:t>bin</w:t>
      </w:r>
      <w:r w:rsidRPr="00F55E35">
        <w:rPr>
          <w:sz w:val="22"/>
          <w:szCs w:val="22"/>
        </w:rPr>
        <w:t>(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</w:rPr>
        <w:t>);</w:t>
      </w:r>
    </w:p>
    <w:p w14:paraId="2FB4CA8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45C9A9B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Начальная таблица перестановок (</w:t>
      </w:r>
      <w:r w:rsidRPr="00F55E35">
        <w:rPr>
          <w:sz w:val="22"/>
          <w:szCs w:val="22"/>
          <w:lang w:val="en-US"/>
        </w:rPr>
        <w:t>IP</w:t>
      </w:r>
      <w:r w:rsidRPr="00F55E35">
        <w:rPr>
          <w:sz w:val="22"/>
          <w:szCs w:val="22"/>
        </w:rPr>
        <w:t>) без ключа</w:t>
      </w:r>
    </w:p>
    <w:p w14:paraId="64812FD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initial</w:t>
      </w:r>
      <w:r w:rsidRPr="00F55E35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perm</w:t>
      </w:r>
      <w:r w:rsidRPr="00F55E35">
        <w:rPr>
          <w:sz w:val="22"/>
          <w:szCs w:val="22"/>
        </w:rPr>
        <w:t>[64] = { 58, 50, 42, 34, 26, 18, 10, 2,</w:t>
      </w:r>
    </w:p>
    <w:p w14:paraId="4B1635A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60, 52, 44, 36, 28, 20, 12, 4,</w:t>
      </w:r>
    </w:p>
    <w:p w14:paraId="2E1652D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62, 54, 46, 38, 30, 22, 14, 6,</w:t>
      </w:r>
    </w:p>
    <w:p w14:paraId="2974DAE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64, 56, 48, 40, 32, 24, 16, 8,</w:t>
      </w:r>
    </w:p>
    <w:p w14:paraId="02FE666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57, 49, 41, 33, 25, 17, 9, 1,</w:t>
      </w:r>
    </w:p>
    <w:p w14:paraId="74AB1D6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59, 51, 43, 35, 27, 19, 11, 3,</w:t>
      </w:r>
    </w:p>
    <w:p w14:paraId="6394347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61, 53, 45, 37, 29, 21, 13, 5,</w:t>
      </w:r>
    </w:p>
    <w:p w14:paraId="47AE8D2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63, 55, 47, 39, 31, 23, 15, 7 };</w:t>
      </w:r>
    </w:p>
    <w:p w14:paraId="0E6AFB8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Начальная перестановка (</w:t>
      </w:r>
      <w:r w:rsidRPr="00F55E35">
        <w:rPr>
          <w:sz w:val="22"/>
          <w:szCs w:val="22"/>
          <w:lang w:val="en-US"/>
        </w:rPr>
        <w:t>IP</w:t>
      </w:r>
      <w:r w:rsidRPr="00F55E35">
        <w:rPr>
          <w:sz w:val="22"/>
          <w:szCs w:val="22"/>
        </w:rPr>
        <w:t>) без ключа</w:t>
      </w:r>
    </w:p>
    <w:p w14:paraId="3940070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 = permute(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, </w:t>
      </w:r>
      <w:proofErr w:type="spellStart"/>
      <w:r w:rsidRPr="00F55E35">
        <w:rPr>
          <w:sz w:val="22"/>
          <w:szCs w:val="22"/>
          <w:lang w:val="en-US"/>
        </w:rPr>
        <w:t>initial_perm</w:t>
      </w:r>
      <w:proofErr w:type="spellEnd"/>
      <w:r w:rsidRPr="00F55E35">
        <w:rPr>
          <w:sz w:val="22"/>
          <w:szCs w:val="22"/>
          <w:lang w:val="en-US"/>
        </w:rPr>
        <w:t>, 64);</w:t>
      </w:r>
    </w:p>
    <w:p w14:paraId="685AEFC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After initial permutation: " &lt;&lt; bin2hex(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)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03ADD41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3EAEBA5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</w:t>
      </w:r>
      <w:r w:rsidRPr="00F55E35">
        <w:rPr>
          <w:sz w:val="22"/>
          <w:szCs w:val="22"/>
        </w:rPr>
        <w:t>// Разделение начальной строки (</w:t>
      </w:r>
      <w:r w:rsidRPr="00F55E35">
        <w:rPr>
          <w:sz w:val="22"/>
          <w:szCs w:val="22"/>
          <w:lang w:val="en-US"/>
        </w:rPr>
        <w:t>PT</w:t>
      </w:r>
      <w:r w:rsidRPr="00F55E35">
        <w:rPr>
          <w:sz w:val="22"/>
          <w:szCs w:val="22"/>
        </w:rPr>
        <w:t>)</w:t>
      </w:r>
    </w:p>
    <w:p w14:paraId="5030889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left</w:t>
      </w:r>
      <w:r w:rsidRPr="00F55E35">
        <w:rPr>
          <w:sz w:val="22"/>
          <w:szCs w:val="22"/>
        </w:rPr>
        <w:t xml:space="preserve"> =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</w:rPr>
        <w:t>.</w:t>
      </w:r>
      <w:proofErr w:type="spellStart"/>
      <w:r w:rsidRPr="00F55E35">
        <w:rPr>
          <w:sz w:val="22"/>
          <w:szCs w:val="22"/>
          <w:lang w:val="en-US"/>
        </w:rPr>
        <w:t>substr</w:t>
      </w:r>
      <w:proofErr w:type="spellEnd"/>
      <w:r w:rsidRPr="00F55E35">
        <w:rPr>
          <w:sz w:val="22"/>
          <w:szCs w:val="22"/>
        </w:rPr>
        <w:t xml:space="preserve">(0, 32); // </w:t>
      </w:r>
      <w:proofErr w:type="spellStart"/>
      <w:r w:rsidRPr="00F55E35">
        <w:rPr>
          <w:sz w:val="22"/>
          <w:szCs w:val="22"/>
          <w:lang w:val="en-US"/>
        </w:rPr>
        <w:t>substr</w:t>
      </w:r>
      <w:proofErr w:type="spellEnd"/>
      <w:r w:rsidRPr="00F55E35">
        <w:rPr>
          <w:sz w:val="22"/>
          <w:szCs w:val="22"/>
        </w:rPr>
        <w:t xml:space="preserve"> возвращает часть строки</w:t>
      </w:r>
    </w:p>
    <w:p w14:paraId="70F48D3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 xml:space="preserve">string right = </w:t>
      </w:r>
      <w:proofErr w:type="spellStart"/>
      <w:r w:rsidRPr="00F55E35">
        <w:rPr>
          <w:sz w:val="22"/>
          <w:szCs w:val="22"/>
          <w:lang w:val="en-US"/>
        </w:rPr>
        <w:t>pt.substr</w:t>
      </w:r>
      <w:proofErr w:type="spellEnd"/>
      <w:r w:rsidRPr="00F55E35">
        <w:rPr>
          <w:sz w:val="22"/>
          <w:szCs w:val="22"/>
          <w:lang w:val="en-US"/>
        </w:rPr>
        <w:t>(32, 32);</w:t>
      </w:r>
    </w:p>
    <w:p w14:paraId="70D9CBE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After splitting: L0=" &lt;&lt; bin2hex(left)</w:t>
      </w:r>
    </w:p>
    <w:p w14:paraId="6E6FFF7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     </w:t>
      </w:r>
      <w:r w:rsidRPr="00F55E35">
        <w:rPr>
          <w:sz w:val="22"/>
          <w:szCs w:val="22"/>
        </w:rPr>
        <w:t xml:space="preserve">&lt;&lt; " </w:t>
      </w:r>
      <w:r w:rsidRPr="00F55E35">
        <w:rPr>
          <w:sz w:val="22"/>
          <w:szCs w:val="22"/>
          <w:lang w:val="en-US"/>
        </w:rPr>
        <w:t>R</w:t>
      </w:r>
      <w:r w:rsidRPr="00F55E35">
        <w:rPr>
          <w:sz w:val="22"/>
          <w:szCs w:val="22"/>
        </w:rPr>
        <w:t xml:space="preserve">0=" &lt;&lt; </w:t>
      </w:r>
      <w:r w:rsidRPr="00F55E35">
        <w:rPr>
          <w:sz w:val="22"/>
          <w:szCs w:val="22"/>
          <w:lang w:val="en-US"/>
        </w:rPr>
        <w:t>bin</w:t>
      </w:r>
      <w:r w:rsidRPr="00F55E35">
        <w:rPr>
          <w:sz w:val="22"/>
          <w:szCs w:val="22"/>
        </w:rPr>
        <w:t>2</w:t>
      </w:r>
      <w:r w:rsidRPr="00F55E35">
        <w:rPr>
          <w:sz w:val="22"/>
          <w:szCs w:val="22"/>
          <w:lang w:val="en-US"/>
        </w:rPr>
        <w:t>hex</w:t>
      </w:r>
      <w:r w:rsidRPr="00F55E35">
        <w:rPr>
          <w:sz w:val="22"/>
          <w:szCs w:val="22"/>
        </w:rPr>
        <w:t>(</w:t>
      </w:r>
      <w:r w:rsidRPr="00F55E35">
        <w:rPr>
          <w:sz w:val="22"/>
          <w:szCs w:val="22"/>
          <w:lang w:val="en-US"/>
        </w:rPr>
        <w:t>right</w:t>
      </w:r>
      <w:r w:rsidRPr="00F55E35">
        <w:rPr>
          <w:sz w:val="22"/>
          <w:szCs w:val="22"/>
        </w:rPr>
        <w:t xml:space="preserve">)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</w:rPr>
        <w:t>;</w:t>
      </w:r>
    </w:p>
    <w:p w14:paraId="59A821A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222061D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Таблица </w:t>
      </w:r>
      <w:r w:rsidRPr="00F55E35">
        <w:rPr>
          <w:sz w:val="22"/>
          <w:szCs w:val="22"/>
          <w:lang w:val="en-US"/>
        </w:rPr>
        <w:t>D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 xml:space="preserve"> для расширения правой части из 32-&gt;48 бит</w:t>
      </w:r>
    </w:p>
    <w:p w14:paraId="4F55F18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exp</w:t>
      </w:r>
      <w:r w:rsidRPr="00F55E35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d</w:t>
      </w:r>
      <w:r w:rsidRPr="00F55E35">
        <w:rPr>
          <w:sz w:val="22"/>
          <w:szCs w:val="22"/>
        </w:rPr>
        <w:t>[48] = { 32, 1, 2, 3, 4, 5, 4, 5,</w:t>
      </w:r>
    </w:p>
    <w:p w14:paraId="2F1EECD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6, 7, 8, 9, 8, 9, 10, 11,</w:t>
      </w:r>
    </w:p>
    <w:p w14:paraId="5071653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12, 13, 12, 13, 14, 15, 16, 17,</w:t>
      </w:r>
    </w:p>
    <w:p w14:paraId="2945297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16, 17, 18, 19, 20, 21, 20, 21,</w:t>
      </w:r>
    </w:p>
    <w:p w14:paraId="5D550B2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22, 23, 24, 25, 24, 25, 26, 27,</w:t>
      </w:r>
    </w:p>
    <w:p w14:paraId="2298DAB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28, 29, 28, 29, 30, 31, 32, 1 };</w:t>
      </w:r>
    </w:p>
    <w:p w14:paraId="5D0B5D4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1806022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Таблица 8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>`</w:t>
      </w:r>
      <w:proofErr w:type="spellStart"/>
      <w:r w:rsidRPr="00F55E35">
        <w:rPr>
          <w:sz w:val="22"/>
          <w:szCs w:val="22"/>
        </w:rPr>
        <w:t>ов</w:t>
      </w:r>
      <w:proofErr w:type="spellEnd"/>
      <w:r w:rsidRPr="00F55E35">
        <w:rPr>
          <w:sz w:val="22"/>
          <w:szCs w:val="22"/>
        </w:rPr>
        <w:t xml:space="preserve"> (</w:t>
      </w:r>
      <w:proofErr w:type="spellStart"/>
      <w:r w:rsidRPr="00F55E35">
        <w:rPr>
          <w:sz w:val="22"/>
          <w:szCs w:val="22"/>
          <w:lang w:val="en-US"/>
        </w:rPr>
        <w:t>substition</w:t>
      </w:r>
      <w:proofErr w:type="spellEnd"/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boxes</w:t>
      </w:r>
      <w:r w:rsidRPr="00F55E35">
        <w:rPr>
          <w:sz w:val="22"/>
          <w:szCs w:val="22"/>
        </w:rPr>
        <w:t xml:space="preserve">) для замены (функция </w:t>
      </w:r>
      <w:r w:rsidRPr="00F55E35">
        <w:rPr>
          <w:sz w:val="22"/>
          <w:szCs w:val="22"/>
          <w:lang w:val="en-US"/>
        </w:rPr>
        <w:t>f</w:t>
      </w:r>
      <w:r w:rsidRPr="00F55E35">
        <w:rPr>
          <w:sz w:val="22"/>
          <w:szCs w:val="22"/>
        </w:rPr>
        <w:t>)</w:t>
      </w:r>
    </w:p>
    <w:p w14:paraId="398D3CB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[8][4][16] = { { 14, 4, 13, 1, 2, 15, 11, 8, 3, 10, 6, 12, 5, 9, 0, 7,</w:t>
      </w:r>
    </w:p>
    <w:p w14:paraId="7A5F8C0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0, 15, 7, 4, 14, 2, 13, 1, 10, 6, 12, 11, 9, 5, 3, 8,</w:t>
      </w:r>
    </w:p>
    <w:p w14:paraId="3E8AD37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4, 1, 14, 8, 13, 6, 2, 11, 15, 12, 9, 7, 3, 10, 5, 0,</w:t>
      </w:r>
    </w:p>
    <w:p w14:paraId="6EDE37D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5, 12, 8, 2, 4, 9, 1, 7, 5, 11, 3, 14, 10, 0, 6, 13 },</w:t>
      </w:r>
    </w:p>
    <w:p w14:paraId="5E11303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15, 1, 8, 14, 6, 11, 3, 4, 9, 7, 2, 13, 12, 0, 5, 10,</w:t>
      </w:r>
    </w:p>
    <w:p w14:paraId="547454D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3, 13, 4, 7, 15, 2, 8, 14, 12, 0, 1, 10, 6, 9, 11, 5,</w:t>
      </w:r>
    </w:p>
    <w:p w14:paraId="0DE6F32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0, 14, 7, 11, 10, 4, 13, 1, 5, 8, 12, 6, 9, 3, 2, 15,</w:t>
      </w:r>
    </w:p>
    <w:p w14:paraId="7009EF9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3, 8, 10, 1, 3, 15, 4, 2, 11, 6, 7, 12, 0, 5, 14, 9 },</w:t>
      </w:r>
    </w:p>
    <w:p w14:paraId="483A1D7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788970B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10, 0, 9, 14, 6, 3, 15, 5, 1, 13, 12, 7, 11, 4, 2, 8,</w:t>
      </w:r>
    </w:p>
    <w:p w14:paraId="4BB5FA7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3, 7, 0, 9, 3, 4, 6, 10, 2, 8, 5, 14, 12, 11, 15, 1,</w:t>
      </w:r>
    </w:p>
    <w:p w14:paraId="1F55928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3, 6, 4, 9, 8, 15, 3, 0, 11, 1, 2, 12, 5, 10, 14, 7,</w:t>
      </w:r>
    </w:p>
    <w:p w14:paraId="30E1FCF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, 10, 13, 0, 6, 9, 8, 7, 4, 15, 14, 3, 11, 5, 2, 12 },</w:t>
      </w:r>
    </w:p>
    <w:p w14:paraId="68B32A2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7, 13, 14, 3, 0, 6, 9, 10, 1, 2, 8, 5, 11, 12, 4, 15,</w:t>
      </w:r>
    </w:p>
    <w:p w14:paraId="3C644B5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3, 8, 11, 5, 6, 15, 0, 3, 4, 7, 2, 12, 1, 10, 14, 9,</w:t>
      </w:r>
    </w:p>
    <w:p w14:paraId="6EAB458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0, 6, 9, 0, 12, 11, 7, 13, 15, 1, 3, 14, 5, 2, 8, 4,</w:t>
      </w:r>
    </w:p>
    <w:p w14:paraId="3B96849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3, 15, 0, 6, 10, 1, 13, 8, 9, 4, 5, 11, 12, 7, 2, 14 },</w:t>
      </w:r>
    </w:p>
    <w:p w14:paraId="1868575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2, 12, 4, 1, 7, 10, 11, 6, 8, 5, 3, 15, 13, 0, 14, 9,</w:t>
      </w:r>
    </w:p>
    <w:p w14:paraId="75EC567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4, 11, 2, 12, 4, 7, 13, 1, 5, 0, 15, 10, 3, 9, 8, 6,</w:t>
      </w:r>
    </w:p>
    <w:p w14:paraId="06BDD83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4, 2, 1, 11, 10, 13, 7, 8, 15, 9, 12, 5, 6, 3, 0, 14,</w:t>
      </w:r>
    </w:p>
    <w:p w14:paraId="3C1D813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1, 8, 12, 7, 1, 14, 2, 13, 6, 15, 0, 9, 10, 4, 5, 3 },</w:t>
      </w:r>
    </w:p>
    <w:p w14:paraId="52F3DC4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12, 1, 10, 15, 9, 2, 6, 8, 0, 13, 3, 4, 14, 7, 5, 11,</w:t>
      </w:r>
    </w:p>
    <w:p w14:paraId="70563E7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lastRenderedPageBreak/>
        <w:t xml:space="preserve">                                10, 15, 4, 2, 7, 12, 9, 5, 6, 1, 13, 14, 0, 11, 3, 8,</w:t>
      </w:r>
    </w:p>
    <w:p w14:paraId="37A7880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9, 14, 15, 5, 2, 8, 12, 3, 7, 0, 4, 10, 1, 13, 11, 6,</w:t>
      </w:r>
    </w:p>
    <w:p w14:paraId="3119D63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4, 3, 2, 12, 9, 5, 15, 10, 11, 14, 1, 7, 6, 0, 8, 13 },</w:t>
      </w:r>
    </w:p>
    <w:p w14:paraId="473B26B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4, 11, 2, 14, 15, 0, 8, 13, 3, 12, 9, 7, 5, 10, 6, 1,</w:t>
      </w:r>
    </w:p>
    <w:p w14:paraId="4348F93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3, 0, 11, 7, 4, 9, 1, 10, 14, 3, 5, 12, 2, 15, 8, 6,</w:t>
      </w:r>
    </w:p>
    <w:p w14:paraId="618CCE4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, 4, 11, 13, 12, 3, 7, 14, 10, 15, 6, 8, 0, 5, 9, 2,</w:t>
      </w:r>
    </w:p>
    <w:p w14:paraId="71D24ED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6, 11, 13, 8, 1, 4, 10, 7, 9, 5, 0, 15, 14, 2, 3, 12 },</w:t>
      </w:r>
    </w:p>
    <w:p w14:paraId="2C2747C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{ 13, 2, 8, 4, 6, 15, 11, 1, 10, 9, 3, 14, 5, 0, 12, 7,</w:t>
      </w:r>
    </w:p>
    <w:p w14:paraId="79FA583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1, 15, 13, 8, 10, 3, 7, 4, 12, 5, 6, 11, 0, 14, 9, 2,</w:t>
      </w:r>
    </w:p>
    <w:p w14:paraId="1417208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7, 11, 4, 1, 9, 12, 14, 2, 0, 6, 10, 13, 15, 3, 5, 8,</w:t>
      </w:r>
    </w:p>
    <w:p w14:paraId="5647C04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    2, 1, 14, 7, 4, 10, 8, 13, 15, 12, 9, 0, 3, 5, 6, 11 } };</w:t>
      </w:r>
    </w:p>
    <w:p w14:paraId="19A8001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5D194BB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Прямая таблица перестановок </w:t>
      </w:r>
      <w:r w:rsidRPr="00F55E35">
        <w:rPr>
          <w:sz w:val="22"/>
          <w:szCs w:val="22"/>
          <w:lang w:val="en-US"/>
        </w:rPr>
        <w:t>P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 xml:space="preserve"> для кода после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>`</w:t>
      </w:r>
      <w:proofErr w:type="spellStart"/>
      <w:r w:rsidRPr="00F55E35">
        <w:rPr>
          <w:sz w:val="22"/>
          <w:szCs w:val="22"/>
        </w:rPr>
        <w:t>ов</w:t>
      </w:r>
      <w:proofErr w:type="spellEnd"/>
      <w:r w:rsidRPr="00F55E35">
        <w:rPr>
          <w:sz w:val="22"/>
          <w:szCs w:val="22"/>
        </w:rPr>
        <w:t xml:space="preserve"> (функция </w:t>
      </w:r>
      <w:r w:rsidRPr="00F55E35">
        <w:rPr>
          <w:sz w:val="22"/>
          <w:szCs w:val="22"/>
          <w:lang w:val="en-US"/>
        </w:rPr>
        <w:t>f</w:t>
      </w:r>
      <w:r w:rsidRPr="00F55E35">
        <w:rPr>
          <w:sz w:val="22"/>
          <w:szCs w:val="22"/>
        </w:rPr>
        <w:t>)</w:t>
      </w:r>
    </w:p>
    <w:p w14:paraId="2E79F2D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 per[32] = { 16, 7, 20, 21,</w:t>
      </w:r>
    </w:p>
    <w:p w14:paraId="1765C94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29, 12, 28, 17,</w:t>
      </w:r>
    </w:p>
    <w:p w14:paraId="36E81C0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1, 15, 23, 26,</w:t>
      </w:r>
    </w:p>
    <w:p w14:paraId="018769C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5, 18, 31, 10,</w:t>
      </w:r>
    </w:p>
    <w:p w14:paraId="42F26E4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2, 8, 24, 14,</w:t>
      </w:r>
    </w:p>
    <w:p w14:paraId="697CA7D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32, 27, 3, 9,</w:t>
      </w:r>
    </w:p>
    <w:p w14:paraId="6E3F4AC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19, 13, 30, 6,</w:t>
      </w:r>
    </w:p>
    <w:p w14:paraId="0D23A6A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22, 11, 4, 25 };</w:t>
      </w:r>
    </w:p>
    <w:p w14:paraId="2BBE2FA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3A37470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75ADA3B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16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216DEC0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1104DF3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    </w:t>
      </w:r>
      <w:r w:rsidRPr="00F55E35">
        <w:rPr>
          <w:sz w:val="22"/>
          <w:szCs w:val="22"/>
        </w:rPr>
        <w:t xml:space="preserve">// Расширение </w:t>
      </w:r>
      <w:r w:rsidRPr="00F55E35">
        <w:rPr>
          <w:sz w:val="22"/>
          <w:szCs w:val="22"/>
          <w:lang w:val="en-US"/>
        </w:rPr>
        <w:t>RPT</w:t>
      </w:r>
      <w:r w:rsidRPr="00F55E35">
        <w:rPr>
          <w:sz w:val="22"/>
          <w:szCs w:val="22"/>
        </w:rPr>
        <w:t xml:space="preserve"> с перестановкой по </w:t>
      </w:r>
      <w:r w:rsidRPr="00F55E35">
        <w:rPr>
          <w:sz w:val="22"/>
          <w:szCs w:val="22"/>
          <w:lang w:val="en-US"/>
        </w:rPr>
        <w:t>D</w:t>
      </w:r>
      <w:r w:rsidRPr="00F55E35">
        <w:rPr>
          <w:sz w:val="22"/>
          <w:szCs w:val="22"/>
        </w:rPr>
        <w:t xml:space="preserve">-блоку (функция </w:t>
      </w:r>
      <w:r w:rsidRPr="00F55E35">
        <w:rPr>
          <w:sz w:val="22"/>
          <w:szCs w:val="22"/>
          <w:lang w:val="en-US"/>
        </w:rPr>
        <w:t>f</w:t>
      </w:r>
      <w:r w:rsidRPr="00F55E35">
        <w:rPr>
          <w:sz w:val="22"/>
          <w:szCs w:val="22"/>
        </w:rPr>
        <w:t>)</w:t>
      </w:r>
    </w:p>
    <w:p w14:paraId="02F4724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    </w:t>
      </w:r>
      <w:r w:rsidRPr="00F55E35">
        <w:rPr>
          <w:sz w:val="22"/>
          <w:szCs w:val="22"/>
          <w:lang w:val="en-US"/>
        </w:rPr>
        <w:t xml:space="preserve">string </w:t>
      </w:r>
      <w:proofErr w:type="spellStart"/>
      <w:r w:rsidRPr="00F55E35">
        <w:rPr>
          <w:sz w:val="22"/>
          <w:szCs w:val="22"/>
          <w:lang w:val="en-US"/>
        </w:rPr>
        <w:t>right_expanded</w:t>
      </w:r>
      <w:proofErr w:type="spellEnd"/>
      <w:r w:rsidRPr="00F55E35">
        <w:rPr>
          <w:sz w:val="22"/>
          <w:szCs w:val="22"/>
          <w:lang w:val="en-US"/>
        </w:rPr>
        <w:t xml:space="preserve"> = permute(right, </w:t>
      </w:r>
      <w:proofErr w:type="spellStart"/>
      <w:r w:rsidRPr="00F55E35">
        <w:rPr>
          <w:sz w:val="22"/>
          <w:szCs w:val="22"/>
          <w:lang w:val="en-US"/>
        </w:rPr>
        <w:t>exp_d</w:t>
      </w:r>
      <w:proofErr w:type="spellEnd"/>
      <w:r w:rsidRPr="00F55E35">
        <w:rPr>
          <w:sz w:val="22"/>
          <w:szCs w:val="22"/>
          <w:lang w:val="en-US"/>
        </w:rPr>
        <w:t>, 48);</w:t>
      </w:r>
    </w:p>
    <w:p w14:paraId="76D0450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2EF55C2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// XOR </w:t>
      </w:r>
      <w:proofErr w:type="spellStart"/>
      <w:r w:rsidRPr="00F55E35">
        <w:rPr>
          <w:sz w:val="22"/>
          <w:szCs w:val="22"/>
          <w:lang w:val="en-US"/>
        </w:rPr>
        <w:t>RoundKey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] и </w:t>
      </w:r>
      <w:proofErr w:type="spellStart"/>
      <w:r w:rsidRPr="00F55E35">
        <w:rPr>
          <w:sz w:val="22"/>
          <w:szCs w:val="22"/>
          <w:lang w:val="en-US"/>
        </w:rPr>
        <w:t>right_expanded</w:t>
      </w:r>
      <w:proofErr w:type="spellEnd"/>
      <w:r w:rsidRPr="00F55E35">
        <w:rPr>
          <w:sz w:val="22"/>
          <w:szCs w:val="22"/>
          <w:lang w:val="en-US"/>
        </w:rPr>
        <w:t xml:space="preserve"> (</w:t>
      </w:r>
      <w:proofErr w:type="spellStart"/>
      <w:r w:rsidRPr="00F55E35">
        <w:rPr>
          <w:sz w:val="22"/>
          <w:szCs w:val="22"/>
          <w:lang w:val="en-US"/>
        </w:rPr>
        <w:t>функция</w:t>
      </w:r>
      <w:proofErr w:type="spellEnd"/>
      <w:r w:rsidRPr="00F55E35">
        <w:rPr>
          <w:sz w:val="22"/>
          <w:szCs w:val="22"/>
          <w:lang w:val="en-US"/>
        </w:rPr>
        <w:t xml:space="preserve"> f)</w:t>
      </w:r>
    </w:p>
    <w:p w14:paraId="15DD856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tring x = </w:t>
      </w:r>
      <w:proofErr w:type="spellStart"/>
      <w:r w:rsidRPr="00F55E35">
        <w:rPr>
          <w:sz w:val="22"/>
          <w:szCs w:val="22"/>
          <w:lang w:val="en-US"/>
        </w:rPr>
        <w:t>xor</w:t>
      </w:r>
      <w:proofErr w:type="spellEnd"/>
      <w:r w:rsidRPr="00F55E35">
        <w:rPr>
          <w:sz w:val="22"/>
          <w:szCs w:val="22"/>
          <w:lang w:val="en-US"/>
        </w:rPr>
        <w:t>_(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], </w:t>
      </w:r>
      <w:proofErr w:type="spellStart"/>
      <w:r w:rsidRPr="00F55E35">
        <w:rPr>
          <w:sz w:val="22"/>
          <w:szCs w:val="22"/>
          <w:lang w:val="en-US"/>
        </w:rPr>
        <w:t>right_expanded</w:t>
      </w:r>
      <w:proofErr w:type="spellEnd"/>
      <w:r w:rsidRPr="00F55E35">
        <w:rPr>
          <w:sz w:val="22"/>
          <w:szCs w:val="22"/>
          <w:lang w:val="en-US"/>
        </w:rPr>
        <w:t>);</w:t>
      </w:r>
    </w:p>
    <w:p w14:paraId="6E53D1E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20A9679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// S-boxes  (</w:t>
      </w:r>
      <w:proofErr w:type="spellStart"/>
      <w:r w:rsidRPr="00F55E35">
        <w:rPr>
          <w:sz w:val="22"/>
          <w:szCs w:val="22"/>
          <w:lang w:val="en-US"/>
        </w:rPr>
        <w:t>функция</w:t>
      </w:r>
      <w:proofErr w:type="spellEnd"/>
      <w:r w:rsidRPr="00F55E35">
        <w:rPr>
          <w:sz w:val="22"/>
          <w:szCs w:val="22"/>
          <w:lang w:val="en-US"/>
        </w:rPr>
        <w:t xml:space="preserve"> f)</w:t>
      </w:r>
    </w:p>
    <w:p w14:paraId="1DF6B98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tring op = "";</w:t>
      </w:r>
    </w:p>
    <w:p w14:paraId="1D38756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8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19FD49A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int row = 2 *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] - '0') +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 + 5] - '0');</w:t>
      </w:r>
    </w:p>
    <w:p w14:paraId="24FEBBC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int col = 8 *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 + 1] - '0') + 4 *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 + 2] - '0') + 2 *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 + 3] - '0') + int(x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* 6 + 4] - '0');</w:t>
      </w:r>
    </w:p>
    <w:p w14:paraId="5B7742D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int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= s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[row][col]; // S-box</w:t>
      </w:r>
    </w:p>
    <w:p w14:paraId="094B579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op += char(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/ 8 + '0');</w:t>
      </w:r>
    </w:p>
    <w:p w14:paraId="2A6C2BE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=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% 8;</w:t>
      </w:r>
    </w:p>
    <w:p w14:paraId="12DBF90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op += char(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/ 4 + '0');</w:t>
      </w:r>
    </w:p>
    <w:p w14:paraId="1BEE6F4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=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% 4;</w:t>
      </w:r>
    </w:p>
    <w:p w14:paraId="252F741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op += char(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/ 2 + '0');</w:t>
      </w:r>
    </w:p>
    <w:p w14:paraId="2885A83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= 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  <w:lang w:val="en-US"/>
        </w:rPr>
        <w:t xml:space="preserve"> % 2;</w:t>
      </w:r>
    </w:p>
    <w:p w14:paraId="2A941F1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        op</w:t>
      </w:r>
      <w:r w:rsidRPr="00F55E35">
        <w:rPr>
          <w:sz w:val="22"/>
          <w:szCs w:val="22"/>
        </w:rPr>
        <w:t xml:space="preserve"> += </w:t>
      </w:r>
      <w:r w:rsidRPr="00F55E35">
        <w:rPr>
          <w:sz w:val="22"/>
          <w:szCs w:val="22"/>
          <w:lang w:val="en-US"/>
        </w:rPr>
        <w:t>char</w:t>
      </w:r>
      <w:r w:rsidRPr="00F55E35">
        <w:rPr>
          <w:sz w:val="22"/>
          <w:szCs w:val="22"/>
        </w:rPr>
        <w:t>(</w:t>
      </w:r>
      <w:proofErr w:type="spellStart"/>
      <w:r w:rsidRPr="00F55E35">
        <w:rPr>
          <w:sz w:val="22"/>
          <w:szCs w:val="22"/>
          <w:lang w:val="en-US"/>
        </w:rPr>
        <w:t>val</w:t>
      </w:r>
      <w:proofErr w:type="spellEnd"/>
      <w:r w:rsidRPr="00F55E35">
        <w:rPr>
          <w:sz w:val="22"/>
          <w:szCs w:val="22"/>
        </w:rPr>
        <w:t xml:space="preserve"> + '0');</w:t>
      </w:r>
    </w:p>
    <w:p w14:paraId="0F79F45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}</w:t>
      </w:r>
    </w:p>
    <w:p w14:paraId="549FD43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// Перестановка полученного кода через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 xml:space="preserve">`ы с помощью </w:t>
      </w:r>
      <w:r w:rsidRPr="00F55E35">
        <w:rPr>
          <w:sz w:val="22"/>
          <w:szCs w:val="22"/>
          <w:lang w:val="en-US"/>
        </w:rPr>
        <w:t>P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 xml:space="preserve"> (функция </w:t>
      </w:r>
      <w:r w:rsidRPr="00F55E35">
        <w:rPr>
          <w:sz w:val="22"/>
          <w:szCs w:val="22"/>
          <w:lang w:val="en-US"/>
        </w:rPr>
        <w:t>f</w:t>
      </w:r>
      <w:r w:rsidRPr="00F55E35">
        <w:rPr>
          <w:sz w:val="22"/>
          <w:szCs w:val="22"/>
        </w:rPr>
        <w:t>)</w:t>
      </w:r>
    </w:p>
    <w:p w14:paraId="129E4D8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</w:t>
      </w:r>
      <w:r w:rsidRPr="00F55E35">
        <w:rPr>
          <w:sz w:val="22"/>
          <w:szCs w:val="22"/>
          <w:lang w:val="en-US"/>
        </w:rPr>
        <w:t>op</w:t>
      </w:r>
      <w:r w:rsidRPr="00F55E35">
        <w:rPr>
          <w:sz w:val="22"/>
          <w:szCs w:val="22"/>
        </w:rPr>
        <w:t xml:space="preserve"> = </w:t>
      </w:r>
      <w:r w:rsidRPr="00F55E35">
        <w:rPr>
          <w:sz w:val="22"/>
          <w:szCs w:val="22"/>
          <w:lang w:val="en-US"/>
        </w:rPr>
        <w:t>permute</w:t>
      </w:r>
      <w:r w:rsidRPr="00F55E35">
        <w:rPr>
          <w:sz w:val="22"/>
          <w:szCs w:val="22"/>
        </w:rPr>
        <w:t>(</w:t>
      </w:r>
      <w:r w:rsidRPr="00F55E35">
        <w:rPr>
          <w:sz w:val="22"/>
          <w:szCs w:val="22"/>
          <w:lang w:val="en-US"/>
        </w:rPr>
        <w:t>op</w:t>
      </w:r>
      <w:r w:rsidRPr="00F55E35">
        <w:rPr>
          <w:sz w:val="22"/>
          <w:szCs w:val="22"/>
        </w:rPr>
        <w:t xml:space="preserve">, </w:t>
      </w:r>
      <w:r w:rsidRPr="00F55E35">
        <w:rPr>
          <w:sz w:val="22"/>
          <w:szCs w:val="22"/>
          <w:lang w:val="en-US"/>
        </w:rPr>
        <w:t>per</w:t>
      </w:r>
      <w:r w:rsidRPr="00F55E35">
        <w:rPr>
          <w:sz w:val="22"/>
          <w:szCs w:val="22"/>
        </w:rPr>
        <w:t>, 32);</w:t>
      </w:r>
    </w:p>
    <w:p w14:paraId="5E11094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4E9F10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// </w:t>
      </w:r>
      <w:r w:rsidRPr="00F55E35">
        <w:rPr>
          <w:sz w:val="22"/>
          <w:szCs w:val="22"/>
          <w:lang w:val="en-US"/>
        </w:rPr>
        <w:t>XOR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L</w:t>
      </w:r>
      <w:r w:rsidRPr="00F55E35">
        <w:rPr>
          <w:sz w:val="22"/>
          <w:szCs w:val="22"/>
        </w:rPr>
        <w:t xml:space="preserve"> и </w:t>
      </w:r>
      <w:r w:rsidRPr="00F55E35">
        <w:rPr>
          <w:sz w:val="22"/>
          <w:szCs w:val="22"/>
          <w:lang w:val="en-US"/>
        </w:rPr>
        <w:t>op</w:t>
      </w:r>
      <w:r w:rsidRPr="00F55E35">
        <w:rPr>
          <w:sz w:val="22"/>
          <w:szCs w:val="22"/>
        </w:rPr>
        <w:t xml:space="preserve"> (</w:t>
      </w:r>
      <w:r w:rsidRPr="00F55E35">
        <w:rPr>
          <w:sz w:val="22"/>
          <w:szCs w:val="22"/>
          <w:lang w:val="en-US"/>
        </w:rPr>
        <w:t>op</w:t>
      </w:r>
      <w:r w:rsidRPr="00F55E35">
        <w:rPr>
          <w:sz w:val="22"/>
          <w:szCs w:val="22"/>
        </w:rPr>
        <w:t xml:space="preserve"> - </w:t>
      </w:r>
      <w:r w:rsidRPr="00F55E35">
        <w:rPr>
          <w:sz w:val="22"/>
          <w:szCs w:val="22"/>
          <w:lang w:val="en-US"/>
        </w:rPr>
        <w:t>R</w:t>
      </w:r>
      <w:r w:rsidRPr="00F55E35">
        <w:rPr>
          <w:sz w:val="22"/>
          <w:szCs w:val="22"/>
        </w:rPr>
        <w:t xml:space="preserve"> после преобразования </w:t>
      </w:r>
      <w:r w:rsidRPr="00F55E35">
        <w:rPr>
          <w:sz w:val="22"/>
          <w:szCs w:val="22"/>
          <w:lang w:val="en-US"/>
        </w:rPr>
        <w:t>S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>`</w:t>
      </w:r>
      <w:proofErr w:type="spellStart"/>
      <w:r w:rsidRPr="00F55E35">
        <w:rPr>
          <w:sz w:val="22"/>
          <w:szCs w:val="22"/>
        </w:rPr>
        <w:t>ами</w:t>
      </w:r>
      <w:proofErr w:type="spellEnd"/>
      <w:r w:rsidRPr="00F55E35">
        <w:rPr>
          <w:sz w:val="22"/>
          <w:szCs w:val="22"/>
        </w:rPr>
        <w:t xml:space="preserve"> и </w:t>
      </w:r>
      <w:r w:rsidRPr="00F55E35">
        <w:rPr>
          <w:sz w:val="22"/>
          <w:szCs w:val="22"/>
          <w:lang w:val="en-US"/>
        </w:rPr>
        <w:t>P</w:t>
      </w:r>
      <w:r w:rsidRPr="00F55E35">
        <w:rPr>
          <w:sz w:val="22"/>
          <w:szCs w:val="22"/>
        </w:rPr>
        <w:t>-</w:t>
      </w:r>
      <w:r w:rsidRPr="00F55E35">
        <w:rPr>
          <w:sz w:val="22"/>
          <w:szCs w:val="22"/>
          <w:lang w:val="en-US"/>
        </w:rPr>
        <w:t>box</w:t>
      </w:r>
      <w:r w:rsidRPr="00F55E35">
        <w:rPr>
          <w:sz w:val="22"/>
          <w:szCs w:val="22"/>
        </w:rPr>
        <w:t>`</w:t>
      </w:r>
      <w:proofErr w:type="spellStart"/>
      <w:r w:rsidRPr="00F55E35">
        <w:rPr>
          <w:sz w:val="22"/>
          <w:szCs w:val="22"/>
        </w:rPr>
        <w:t>ами</w:t>
      </w:r>
      <w:proofErr w:type="spellEnd"/>
      <w:r w:rsidRPr="00F55E35">
        <w:rPr>
          <w:sz w:val="22"/>
          <w:szCs w:val="22"/>
        </w:rPr>
        <w:t>)</w:t>
      </w:r>
    </w:p>
    <w:p w14:paraId="474F11F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    </w:t>
      </w:r>
      <w:r w:rsidRPr="00F55E35">
        <w:rPr>
          <w:sz w:val="22"/>
          <w:szCs w:val="22"/>
          <w:lang w:val="en-US"/>
        </w:rPr>
        <w:t xml:space="preserve">x = </w:t>
      </w:r>
      <w:proofErr w:type="spellStart"/>
      <w:r w:rsidRPr="00F55E35">
        <w:rPr>
          <w:sz w:val="22"/>
          <w:szCs w:val="22"/>
          <w:lang w:val="en-US"/>
        </w:rPr>
        <w:t>xor</w:t>
      </w:r>
      <w:proofErr w:type="spellEnd"/>
      <w:r w:rsidRPr="00F55E35">
        <w:rPr>
          <w:sz w:val="22"/>
          <w:szCs w:val="22"/>
          <w:lang w:val="en-US"/>
        </w:rPr>
        <w:t>_(op, left);</w:t>
      </w:r>
    </w:p>
    <w:p w14:paraId="3F71F4A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11C340B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left = x;</w:t>
      </w:r>
    </w:p>
    <w:p w14:paraId="0A95D5F1" w14:textId="4E88DB9C" w:rsid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735DDCD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313D39E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lastRenderedPageBreak/>
        <w:t xml:space="preserve">        // </w:t>
      </w:r>
      <w:proofErr w:type="spellStart"/>
      <w:r w:rsidRPr="00F55E35">
        <w:rPr>
          <w:sz w:val="22"/>
          <w:szCs w:val="22"/>
          <w:lang w:val="en-US"/>
        </w:rPr>
        <w:t>Замена</w:t>
      </w:r>
      <w:proofErr w:type="spellEnd"/>
    </w:p>
    <w:p w14:paraId="14E2DAA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if (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!= 15) {</w:t>
      </w:r>
    </w:p>
    <w:p w14:paraId="5DEA6DE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swap(left, right);</w:t>
      </w:r>
    </w:p>
    <w:p w14:paraId="0586930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}</w:t>
      </w:r>
    </w:p>
    <w:p w14:paraId="16C34D2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Round " &lt;&lt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+ 1 &lt;&lt; " " &lt;&lt; bin2hex(left) &lt;&lt; " "</w:t>
      </w:r>
    </w:p>
    <w:p w14:paraId="5D73DA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&lt;&lt; bin2hex(right) &lt;&lt; " " &lt;&lt; </w:t>
      </w:r>
      <w:proofErr w:type="spellStart"/>
      <w:r w:rsidRPr="00F55E35">
        <w:rPr>
          <w:sz w:val="22"/>
          <w:szCs w:val="22"/>
          <w:lang w:val="en-US"/>
        </w:rPr>
        <w:t>rk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]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40986B2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32535DE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4346639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// </w:t>
      </w:r>
      <w:proofErr w:type="spellStart"/>
      <w:r w:rsidRPr="00F55E35">
        <w:rPr>
          <w:sz w:val="22"/>
          <w:szCs w:val="22"/>
          <w:lang w:val="en-US"/>
        </w:rPr>
        <w:t>Комбинация</w:t>
      </w:r>
      <w:proofErr w:type="spellEnd"/>
    </w:p>
    <w:p w14:paraId="7E67C80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combine = left + right;</w:t>
      </w:r>
    </w:p>
    <w:p w14:paraId="6E70F65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7EA7BDD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</w:t>
      </w:r>
      <w:r w:rsidRPr="00F55E35">
        <w:rPr>
          <w:sz w:val="22"/>
          <w:szCs w:val="22"/>
        </w:rPr>
        <w:t>// Конечная таблица перестановок (</w:t>
      </w:r>
      <w:r w:rsidRPr="00F55E35">
        <w:rPr>
          <w:sz w:val="22"/>
          <w:szCs w:val="22"/>
          <w:lang w:val="en-US"/>
        </w:rPr>
        <w:t>FP</w:t>
      </w:r>
      <w:r w:rsidRPr="00F55E35">
        <w:rPr>
          <w:sz w:val="22"/>
          <w:szCs w:val="22"/>
        </w:rPr>
        <w:t>) без ключа</w:t>
      </w:r>
    </w:p>
    <w:p w14:paraId="042A2D7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 xml:space="preserve">int </w:t>
      </w:r>
      <w:proofErr w:type="spellStart"/>
      <w:r w:rsidRPr="00F55E35">
        <w:rPr>
          <w:sz w:val="22"/>
          <w:szCs w:val="22"/>
          <w:lang w:val="en-US"/>
        </w:rPr>
        <w:t>final_perm</w:t>
      </w:r>
      <w:proofErr w:type="spellEnd"/>
      <w:r w:rsidRPr="00F55E35">
        <w:rPr>
          <w:sz w:val="22"/>
          <w:szCs w:val="22"/>
          <w:lang w:val="en-US"/>
        </w:rPr>
        <w:t>[64] = { 40, 8, 48, 16, 56, 24, 64, 32,</w:t>
      </w:r>
    </w:p>
    <w:p w14:paraId="611F9BD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9, 7, 47, 15, 55, 23, 63, 31,</w:t>
      </w:r>
    </w:p>
    <w:p w14:paraId="14A9ED2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8, 6, 46, 14, 54, 22, 62, 30,</w:t>
      </w:r>
    </w:p>
    <w:p w14:paraId="55FCDD6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7, 5, 45, 13, 53, 21, 61, 29,</w:t>
      </w:r>
    </w:p>
    <w:p w14:paraId="60C643C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6, 4, 44, 12, 52, 20, 60, 28,</w:t>
      </w:r>
    </w:p>
    <w:p w14:paraId="3124270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5, 3, 43, 11, 51, 19, 59, 27,</w:t>
      </w:r>
    </w:p>
    <w:p w14:paraId="52FB092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4, 2, 42, 10, 50, 18, 58, 26,</w:t>
      </w:r>
    </w:p>
    <w:p w14:paraId="039BA29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  33, 1, 41, 9, 49, 17, 57, 25 };</w:t>
      </w:r>
    </w:p>
    <w:p w14:paraId="04B9713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593A311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// </w:t>
      </w:r>
      <w:proofErr w:type="spellStart"/>
      <w:r w:rsidRPr="00F55E35">
        <w:rPr>
          <w:sz w:val="22"/>
          <w:szCs w:val="22"/>
          <w:lang w:val="en-US"/>
        </w:rPr>
        <w:t>Конечная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перестановка</w:t>
      </w:r>
      <w:proofErr w:type="spellEnd"/>
    </w:p>
    <w:p w14:paraId="28790EF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cipher = bin2hex(permute(combine, </w:t>
      </w:r>
      <w:proofErr w:type="spellStart"/>
      <w:r w:rsidRPr="00F55E35">
        <w:rPr>
          <w:sz w:val="22"/>
          <w:szCs w:val="22"/>
          <w:lang w:val="en-US"/>
        </w:rPr>
        <w:t>final_perm</w:t>
      </w:r>
      <w:proofErr w:type="spellEnd"/>
      <w:r w:rsidRPr="00F55E35">
        <w:rPr>
          <w:sz w:val="22"/>
          <w:szCs w:val="22"/>
          <w:lang w:val="en-US"/>
        </w:rPr>
        <w:t>, 64));</w:t>
      </w:r>
    </w:p>
    <w:p w14:paraId="4740505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turn cipher;</w:t>
      </w:r>
    </w:p>
    <w:p w14:paraId="0956999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p w14:paraId="5A4FA92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int main()</w:t>
      </w:r>
    </w:p>
    <w:p w14:paraId="3D18E87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{</w:t>
      </w:r>
    </w:p>
    <w:p w14:paraId="7F9B69B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//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 — </w:t>
      </w:r>
      <w:proofErr w:type="spellStart"/>
      <w:r w:rsidRPr="00F55E35">
        <w:rPr>
          <w:sz w:val="22"/>
          <w:szCs w:val="22"/>
          <w:lang w:val="en-US"/>
        </w:rPr>
        <w:t>обычный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текст</w:t>
      </w:r>
      <w:proofErr w:type="spellEnd"/>
    </w:p>
    <w:p w14:paraId="0833395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string</w:t>
      </w:r>
      <w:r w:rsidRPr="00F55E35">
        <w:rPr>
          <w:sz w:val="22"/>
          <w:szCs w:val="22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</w:rPr>
        <w:t xml:space="preserve">, </w:t>
      </w:r>
      <w:r w:rsidRPr="00F55E35">
        <w:rPr>
          <w:sz w:val="22"/>
          <w:szCs w:val="22"/>
          <w:lang w:val="en-US"/>
        </w:rPr>
        <w:t>key</w:t>
      </w:r>
      <w:r w:rsidRPr="00F55E35">
        <w:rPr>
          <w:sz w:val="22"/>
          <w:szCs w:val="22"/>
        </w:rPr>
        <w:t>;</w:t>
      </w:r>
    </w:p>
    <w:p w14:paraId="302BB0B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1727753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*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</w:rPr>
        <w:t>&lt;&lt;"Введите обычный текст (в шестнадцатеричном формате): ";</w:t>
      </w:r>
    </w:p>
    <w:p w14:paraId="5FC76CF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in</w:t>
      </w:r>
      <w:proofErr w:type="spellEnd"/>
      <w:r w:rsidRPr="00F55E35">
        <w:rPr>
          <w:sz w:val="22"/>
          <w:szCs w:val="22"/>
        </w:rPr>
        <w:t>&gt;&gt;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</w:rPr>
        <w:t>;</w:t>
      </w:r>
    </w:p>
    <w:p w14:paraId="00ABC78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</w:rPr>
        <w:t>&lt;&lt;"Введите ключ (в шестнадцатеричном формате): ";</w:t>
      </w:r>
    </w:p>
    <w:p w14:paraId="59123552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in</w:t>
      </w:r>
      <w:proofErr w:type="spellEnd"/>
      <w:r w:rsidRPr="00F55E35">
        <w:rPr>
          <w:sz w:val="22"/>
          <w:szCs w:val="22"/>
          <w:lang w:val="en-US"/>
        </w:rPr>
        <w:t>&gt;&gt;key;*/</w:t>
      </w:r>
    </w:p>
    <w:p w14:paraId="2A947C3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1D6EC8E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 = "123456ABCD132536";</w:t>
      </w:r>
    </w:p>
    <w:p w14:paraId="3E1D840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key = "AABB09182736CCDD";</w:t>
      </w:r>
    </w:p>
    <w:p w14:paraId="0D5FF3E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</w:t>
      </w:r>
      <w:r w:rsidRPr="00F55E35">
        <w:rPr>
          <w:sz w:val="22"/>
          <w:szCs w:val="22"/>
        </w:rPr>
        <w:t>// Генерация ключей</w:t>
      </w:r>
    </w:p>
    <w:p w14:paraId="351C2D6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1506650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Шестнадцатеричный код в двоичный</w:t>
      </w:r>
    </w:p>
    <w:p w14:paraId="315F194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key</w:t>
      </w:r>
      <w:r w:rsidRPr="00F55E35">
        <w:rPr>
          <w:sz w:val="22"/>
          <w:szCs w:val="22"/>
        </w:rPr>
        <w:t xml:space="preserve"> = </w:t>
      </w:r>
      <w:r w:rsidRPr="00F55E35">
        <w:rPr>
          <w:sz w:val="22"/>
          <w:szCs w:val="22"/>
          <w:lang w:val="en-US"/>
        </w:rPr>
        <w:t>hex</w:t>
      </w:r>
      <w:r w:rsidRPr="00F55E35">
        <w:rPr>
          <w:sz w:val="22"/>
          <w:szCs w:val="22"/>
        </w:rPr>
        <w:t>2</w:t>
      </w:r>
      <w:r w:rsidRPr="00F55E35">
        <w:rPr>
          <w:sz w:val="22"/>
          <w:szCs w:val="22"/>
          <w:lang w:val="en-US"/>
        </w:rPr>
        <w:t>bin</w:t>
      </w:r>
      <w:r w:rsidRPr="00F55E35">
        <w:rPr>
          <w:sz w:val="22"/>
          <w:szCs w:val="22"/>
        </w:rPr>
        <w:t>(</w:t>
      </w:r>
      <w:r w:rsidRPr="00F55E35">
        <w:rPr>
          <w:sz w:val="22"/>
          <w:szCs w:val="22"/>
          <w:lang w:val="en-US"/>
        </w:rPr>
        <w:t>key</w:t>
      </w:r>
      <w:r w:rsidRPr="00F55E35">
        <w:rPr>
          <w:sz w:val="22"/>
          <w:szCs w:val="22"/>
        </w:rPr>
        <w:t>);</w:t>
      </w:r>
    </w:p>
    <w:p w14:paraId="285ABC0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3BEC013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Таблица получение 56-битного ключа из 64-битного</w:t>
      </w:r>
    </w:p>
    <w:p w14:paraId="67F8001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</w:t>
      </w:r>
      <w:r w:rsidRPr="00F55E35">
        <w:rPr>
          <w:sz w:val="22"/>
          <w:szCs w:val="22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keyp</w:t>
      </w:r>
      <w:proofErr w:type="spellEnd"/>
      <w:r w:rsidRPr="00F55E35">
        <w:rPr>
          <w:sz w:val="22"/>
          <w:szCs w:val="22"/>
        </w:rPr>
        <w:t>[56] = { 57, 49, 41, 33, 25, 17, 9,</w:t>
      </w:r>
    </w:p>
    <w:p w14:paraId="30291D8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1, 58, 50, 42, 34, 26, 18,</w:t>
      </w:r>
    </w:p>
    <w:p w14:paraId="345F428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10, 2, 59, 51, 43, 35, 27,</w:t>
      </w:r>
    </w:p>
    <w:p w14:paraId="4586FCA5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19, 11, 3, 60, 52, 44, 36,</w:t>
      </w:r>
    </w:p>
    <w:p w14:paraId="66971F1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63, 55, 47, 39, 31, 23, 15,</w:t>
      </w:r>
    </w:p>
    <w:p w14:paraId="4E912E7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7, 62, 54, 46, 38, 30, 22,</w:t>
      </w:r>
    </w:p>
    <w:p w14:paraId="32B16FE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14, 6, 61, 53, 45, 37, 29,</w:t>
      </w:r>
    </w:p>
    <w:p w14:paraId="5C1E48A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21, 13, 5, 28, 20, 12, 4 };</w:t>
      </w:r>
    </w:p>
    <w:p w14:paraId="10D726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28F2E70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получение 56-битного ключа из 64-битного</w:t>
      </w:r>
    </w:p>
    <w:p w14:paraId="0994E16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 xml:space="preserve">key = permute(key, </w:t>
      </w:r>
      <w:proofErr w:type="spellStart"/>
      <w:r w:rsidRPr="00F55E35">
        <w:rPr>
          <w:sz w:val="22"/>
          <w:szCs w:val="22"/>
          <w:lang w:val="en-US"/>
        </w:rPr>
        <w:t>keyp</w:t>
      </w:r>
      <w:proofErr w:type="spellEnd"/>
      <w:r w:rsidRPr="00F55E35">
        <w:rPr>
          <w:sz w:val="22"/>
          <w:szCs w:val="22"/>
          <w:lang w:val="en-US"/>
        </w:rPr>
        <w:t xml:space="preserve">, 56); // </w:t>
      </w:r>
      <w:proofErr w:type="spellStart"/>
      <w:r w:rsidRPr="00F55E35">
        <w:rPr>
          <w:sz w:val="22"/>
          <w:szCs w:val="22"/>
          <w:lang w:val="en-US"/>
        </w:rPr>
        <w:t>ключ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без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четности</w:t>
      </w:r>
      <w:proofErr w:type="spellEnd"/>
    </w:p>
    <w:p w14:paraId="2F976C8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5F2A6D0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lastRenderedPageBreak/>
        <w:t xml:space="preserve">    </w:t>
      </w:r>
      <w:r w:rsidRPr="00F55E35">
        <w:rPr>
          <w:sz w:val="22"/>
          <w:szCs w:val="22"/>
        </w:rPr>
        <w:t>// Количество битовых сдвигов половины ключа (28 бит)</w:t>
      </w:r>
    </w:p>
    <w:p w14:paraId="79A5690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>int</w:t>
      </w:r>
      <w:r w:rsidRPr="00F55E35">
        <w:rPr>
          <w:sz w:val="22"/>
          <w:szCs w:val="22"/>
        </w:rPr>
        <w:t xml:space="preserve"> </w:t>
      </w:r>
      <w:r w:rsidRPr="00F55E35">
        <w:rPr>
          <w:sz w:val="22"/>
          <w:szCs w:val="22"/>
          <w:lang w:val="en-US"/>
        </w:rPr>
        <w:t>shift</w:t>
      </w:r>
      <w:r w:rsidRPr="00F55E35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table</w:t>
      </w:r>
      <w:r w:rsidRPr="00F55E35">
        <w:rPr>
          <w:sz w:val="22"/>
          <w:szCs w:val="22"/>
        </w:rPr>
        <w:t>[16] = { 1, 1, 2, 2,</w:t>
      </w:r>
    </w:p>
    <w:p w14:paraId="59BC0AD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2, 2, 2, 2,</w:t>
      </w:r>
    </w:p>
    <w:p w14:paraId="1DF7A76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1, 2, 2, 2,</w:t>
      </w:r>
    </w:p>
    <w:p w14:paraId="40DDEC1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                        2, 2, 2, 1 };</w:t>
      </w:r>
    </w:p>
    <w:p w14:paraId="1CB707B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34B0F89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</w:rPr>
        <w:t xml:space="preserve">    // Таблица компрессии (прим. бит №14 становится первым и </w:t>
      </w:r>
      <w:proofErr w:type="spellStart"/>
      <w:r w:rsidRPr="00F55E35">
        <w:rPr>
          <w:sz w:val="22"/>
          <w:szCs w:val="22"/>
        </w:rPr>
        <w:t>тд</w:t>
      </w:r>
      <w:proofErr w:type="spellEnd"/>
      <w:r w:rsidRPr="00F55E35">
        <w:rPr>
          <w:sz w:val="22"/>
          <w:szCs w:val="22"/>
        </w:rPr>
        <w:t>)</w:t>
      </w:r>
    </w:p>
    <w:p w14:paraId="043E6AC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 xml:space="preserve">int </w:t>
      </w:r>
      <w:proofErr w:type="spellStart"/>
      <w:r w:rsidRPr="00F55E35">
        <w:rPr>
          <w:sz w:val="22"/>
          <w:szCs w:val="22"/>
          <w:lang w:val="en-US"/>
        </w:rPr>
        <w:t>key_comp</w:t>
      </w:r>
      <w:proofErr w:type="spellEnd"/>
      <w:r w:rsidRPr="00F55E35">
        <w:rPr>
          <w:sz w:val="22"/>
          <w:szCs w:val="22"/>
          <w:lang w:val="en-US"/>
        </w:rPr>
        <w:t>[48] = { 14, 17, 11, 24, 1, 5,</w:t>
      </w:r>
    </w:p>
    <w:p w14:paraId="6993935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3, 28, 15, 6, 21, 10,</w:t>
      </w:r>
    </w:p>
    <w:p w14:paraId="5D89114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23, 19, 12, 4, 26, 8,</w:t>
      </w:r>
    </w:p>
    <w:p w14:paraId="6E69B1D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16, 7, 27, 20, 13, 2,</w:t>
      </w:r>
    </w:p>
    <w:p w14:paraId="67D8F43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41, 52, 31, 37, 47, 55,</w:t>
      </w:r>
    </w:p>
    <w:p w14:paraId="091D3A0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30, 40, 51, 45, 33, 48,</w:t>
      </w:r>
    </w:p>
    <w:p w14:paraId="414898F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44, 49, 39, 56, 34, 53,</w:t>
      </w:r>
    </w:p>
    <w:p w14:paraId="1920A42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                 46, 42, 50, 36, 29, 32 };</w:t>
      </w:r>
    </w:p>
    <w:p w14:paraId="1445578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433B080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// </w:t>
      </w:r>
      <w:proofErr w:type="spellStart"/>
      <w:r w:rsidRPr="00F55E35">
        <w:rPr>
          <w:sz w:val="22"/>
          <w:szCs w:val="22"/>
          <w:lang w:val="en-US"/>
        </w:rPr>
        <w:t>Разделение</w:t>
      </w:r>
      <w:proofErr w:type="spellEnd"/>
    </w:p>
    <w:p w14:paraId="4AB0647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left = </w:t>
      </w:r>
      <w:proofErr w:type="spellStart"/>
      <w:r w:rsidRPr="00F55E35">
        <w:rPr>
          <w:sz w:val="22"/>
          <w:szCs w:val="22"/>
          <w:lang w:val="en-US"/>
        </w:rPr>
        <w:t>key.substr</w:t>
      </w:r>
      <w:proofErr w:type="spellEnd"/>
      <w:r w:rsidRPr="00F55E35">
        <w:rPr>
          <w:sz w:val="22"/>
          <w:szCs w:val="22"/>
          <w:lang w:val="en-US"/>
        </w:rPr>
        <w:t>(0, 28);</w:t>
      </w:r>
    </w:p>
    <w:p w14:paraId="6C0AF43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right = </w:t>
      </w:r>
      <w:proofErr w:type="spellStart"/>
      <w:r w:rsidRPr="00F55E35">
        <w:rPr>
          <w:sz w:val="22"/>
          <w:szCs w:val="22"/>
          <w:lang w:val="en-US"/>
        </w:rPr>
        <w:t>key.substr</w:t>
      </w:r>
      <w:proofErr w:type="spellEnd"/>
      <w:r w:rsidRPr="00F55E35">
        <w:rPr>
          <w:sz w:val="22"/>
          <w:szCs w:val="22"/>
          <w:lang w:val="en-US"/>
        </w:rPr>
        <w:t>(28, 28);</w:t>
      </w:r>
    </w:p>
    <w:p w14:paraId="7B4874D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25B659A8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vector&lt;string&gt; 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  <w:lang w:val="en-US"/>
        </w:rPr>
        <w:t xml:space="preserve">; // </w:t>
      </w:r>
      <w:proofErr w:type="spellStart"/>
      <w:r w:rsidRPr="00F55E35">
        <w:rPr>
          <w:sz w:val="22"/>
          <w:szCs w:val="22"/>
          <w:lang w:val="en-US"/>
        </w:rPr>
        <w:t>RoundKeys</w:t>
      </w:r>
      <w:proofErr w:type="spellEnd"/>
      <w:r w:rsidRPr="00F55E35">
        <w:rPr>
          <w:sz w:val="22"/>
          <w:szCs w:val="22"/>
          <w:lang w:val="en-US"/>
        </w:rPr>
        <w:t xml:space="preserve"> в </w:t>
      </w:r>
      <w:proofErr w:type="spellStart"/>
      <w:r w:rsidRPr="00F55E35">
        <w:rPr>
          <w:sz w:val="22"/>
          <w:szCs w:val="22"/>
          <w:lang w:val="en-US"/>
        </w:rPr>
        <w:t>двоичном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формате</w:t>
      </w:r>
      <w:proofErr w:type="spellEnd"/>
    </w:p>
    <w:p w14:paraId="5F9A52E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vector</w:t>
      </w:r>
      <w:r w:rsidRPr="00F55E35">
        <w:rPr>
          <w:sz w:val="22"/>
          <w:szCs w:val="22"/>
        </w:rPr>
        <w:t>&lt;</w:t>
      </w:r>
      <w:r w:rsidRPr="00F55E35">
        <w:rPr>
          <w:sz w:val="22"/>
          <w:szCs w:val="22"/>
          <w:lang w:val="en-US"/>
        </w:rPr>
        <w:t>string</w:t>
      </w:r>
      <w:r w:rsidRPr="00F55E35">
        <w:rPr>
          <w:sz w:val="22"/>
          <w:szCs w:val="22"/>
        </w:rPr>
        <w:t xml:space="preserve">&gt; </w:t>
      </w:r>
      <w:proofErr w:type="spellStart"/>
      <w:r w:rsidRPr="00F55E35">
        <w:rPr>
          <w:sz w:val="22"/>
          <w:szCs w:val="22"/>
          <w:lang w:val="en-US"/>
        </w:rPr>
        <w:t>rk</w:t>
      </w:r>
      <w:proofErr w:type="spellEnd"/>
      <w:r w:rsidRPr="00F55E35">
        <w:rPr>
          <w:sz w:val="22"/>
          <w:szCs w:val="22"/>
        </w:rPr>
        <w:t xml:space="preserve">; // </w:t>
      </w:r>
      <w:proofErr w:type="spellStart"/>
      <w:r w:rsidRPr="00F55E35">
        <w:rPr>
          <w:sz w:val="22"/>
          <w:szCs w:val="22"/>
          <w:lang w:val="en-US"/>
        </w:rPr>
        <w:t>RoundKeys</w:t>
      </w:r>
      <w:proofErr w:type="spellEnd"/>
      <w:r w:rsidRPr="00F55E35">
        <w:rPr>
          <w:sz w:val="22"/>
          <w:szCs w:val="22"/>
        </w:rPr>
        <w:t xml:space="preserve"> в шестнадцатеричном формате</w:t>
      </w:r>
    </w:p>
    <w:p w14:paraId="3E6A5B3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</w:p>
    <w:p w14:paraId="1139AF1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</w:t>
      </w:r>
      <w:r w:rsidRPr="00F55E35">
        <w:rPr>
          <w:sz w:val="22"/>
          <w:szCs w:val="22"/>
          <w:lang w:val="en-US"/>
        </w:rPr>
        <w:t xml:space="preserve">for (int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= 0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 xml:space="preserve"> &lt; 16; 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++) {</w:t>
      </w:r>
    </w:p>
    <w:p w14:paraId="6CFEA69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// </w:t>
      </w:r>
      <w:proofErr w:type="spellStart"/>
      <w:r w:rsidRPr="00F55E35">
        <w:rPr>
          <w:sz w:val="22"/>
          <w:szCs w:val="22"/>
          <w:lang w:val="en-US"/>
        </w:rPr>
        <w:t>Сдвиг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половины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ключа</w:t>
      </w:r>
      <w:proofErr w:type="spellEnd"/>
      <w:r w:rsidRPr="00F55E35">
        <w:rPr>
          <w:sz w:val="22"/>
          <w:szCs w:val="22"/>
          <w:lang w:val="en-US"/>
        </w:rPr>
        <w:t xml:space="preserve"> (28 </w:t>
      </w:r>
      <w:proofErr w:type="spellStart"/>
      <w:r w:rsidRPr="00F55E35">
        <w:rPr>
          <w:sz w:val="22"/>
          <w:szCs w:val="22"/>
          <w:lang w:val="en-US"/>
        </w:rPr>
        <w:t>бит</w:t>
      </w:r>
      <w:proofErr w:type="spellEnd"/>
      <w:r w:rsidRPr="00F55E35">
        <w:rPr>
          <w:sz w:val="22"/>
          <w:szCs w:val="22"/>
          <w:lang w:val="en-US"/>
        </w:rPr>
        <w:t>)</w:t>
      </w:r>
    </w:p>
    <w:p w14:paraId="004B147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left = </w:t>
      </w:r>
      <w:proofErr w:type="spellStart"/>
      <w:r w:rsidRPr="00F55E35">
        <w:rPr>
          <w:sz w:val="22"/>
          <w:szCs w:val="22"/>
          <w:lang w:val="en-US"/>
        </w:rPr>
        <w:t>shift_left</w:t>
      </w:r>
      <w:proofErr w:type="spellEnd"/>
      <w:r w:rsidRPr="00F55E35">
        <w:rPr>
          <w:sz w:val="22"/>
          <w:szCs w:val="22"/>
          <w:lang w:val="en-US"/>
        </w:rPr>
        <w:t xml:space="preserve">(left, </w:t>
      </w:r>
      <w:proofErr w:type="spellStart"/>
      <w:r w:rsidRPr="00F55E35">
        <w:rPr>
          <w:sz w:val="22"/>
          <w:szCs w:val="22"/>
          <w:lang w:val="en-US"/>
        </w:rPr>
        <w:t>shift_table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);</w:t>
      </w:r>
    </w:p>
    <w:p w14:paraId="5B5D69C1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right = </w:t>
      </w:r>
      <w:proofErr w:type="spellStart"/>
      <w:r w:rsidRPr="00F55E35">
        <w:rPr>
          <w:sz w:val="22"/>
          <w:szCs w:val="22"/>
          <w:lang w:val="en-US"/>
        </w:rPr>
        <w:t>shift_left</w:t>
      </w:r>
      <w:proofErr w:type="spellEnd"/>
      <w:r w:rsidRPr="00F55E35">
        <w:rPr>
          <w:sz w:val="22"/>
          <w:szCs w:val="22"/>
          <w:lang w:val="en-US"/>
        </w:rPr>
        <w:t xml:space="preserve">(right, </w:t>
      </w:r>
      <w:proofErr w:type="spellStart"/>
      <w:r w:rsidRPr="00F55E35">
        <w:rPr>
          <w:sz w:val="22"/>
          <w:szCs w:val="22"/>
          <w:lang w:val="en-US"/>
        </w:rPr>
        <w:t>shift_table</w:t>
      </w:r>
      <w:proofErr w:type="spellEnd"/>
      <w:r w:rsidRPr="00F55E35">
        <w:rPr>
          <w:sz w:val="22"/>
          <w:szCs w:val="22"/>
          <w:lang w:val="en-US"/>
        </w:rPr>
        <w:t>[</w:t>
      </w:r>
      <w:proofErr w:type="spellStart"/>
      <w:r w:rsidRPr="00F55E35">
        <w:rPr>
          <w:sz w:val="22"/>
          <w:szCs w:val="22"/>
          <w:lang w:val="en-US"/>
        </w:rPr>
        <w:t>i</w:t>
      </w:r>
      <w:proofErr w:type="spellEnd"/>
      <w:r w:rsidRPr="00F55E35">
        <w:rPr>
          <w:sz w:val="22"/>
          <w:szCs w:val="22"/>
          <w:lang w:val="en-US"/>
        </w:rPr>
        <w:t>]);</w:t>
      </w:r>
    </w:p>
    <w:p w14:paraId="29AEFE5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3960F134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// </w:t>
      </w:r>
      <w:proofErr w:type="spellStart"/>
      <w:r w:rsidRPr="00F55E35">
        <w:rPr>
          <w:sz w:val="22"/>
          <w:szCs w:val="22"/>
          <w:lang w:val="en-US"/>
        </w:rPr>
        <w:t>Объединение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ключец</w:t>
      </w:r>
      <w:proofErr w:type="spellEnd"/>
    </w:p>
    <w:p w14:paraId="5712334D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tring combine = left + right;</w:t>
      </w:r>
    </w:p>
    <w:p w14:paraId="704701E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6F20576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// </w:t>
      </w:r>
      <w:proofErr w:type="spellStart"/>
      <w:r w:rsidRPr="00F55E35">
        <w:rPr>
          <w:sz w:val="22"/>
          <w:szCs w:val="22"/>
          <w:lang w:val="en-US"/>
        </w:rPr>
        <w:t>Сжатие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ключей</w:t>
      </w:r>
      <w:proofErr w:type="spellEnd"/>
      <w:r w:rsidRPr="00F55E35">
        <w:rPr>
          <w:sz w:val="22"/>
          <w:szCs w:val="22"/>
          <w:lang w:val="en-US"/>
        </w:rPr>
        <w:t xml:space="preserve"> и </w:t>
      </w:r>
      <w:proofErr w:type="spellStart"/>
      <w:r w:rsidRPr="00F55E35">
        <w:rPr>
          <w:sz w:val="22"/>
          <w:szCs w:val="22"/>
          <w:lang w:val="en-US"/>
        </w:rPr>
        <w:t>перестановки</w:t>
      </w:r>
      <w:proofErr w:type="spellEnd"/>
      <w:r w:rsidRPr="00F55E35">
        <w:rPr>
          <w:sz w:val="22"/>
          <w:szCs w:val="22"/>
          <w:lang w:val="en-US"/>
        </w:rPr>
        <w:t xml:space="preserve"> </w:t>
      </w:r>
      <w:proofErr w:type="spellStart"/>
      <w:r w:rsidRPr="00F55E35">
        <w:rPr>
          <w:sz w:val="22"/>
          <w:szCs w:val="22"/>
          <w:lang w:val="en-US"/>
        </w:rPr>
        <w:t>битов</w:t>
      </w:r>
      <w:proofErr w:type="spellEnd"/>
    </w:p>
    <w:p w14:paraId="46C5E0A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    string </w:t>
      </w:r>
      <w:proofErr w:type="spellStart"/>
      <w:r w:rsidRPr="00F55E35">
        <w:rPr>
          <w:sz w:val="22"/>
          <w:szCs w:val="22"/>
          <w:lang w:val="en-US"/>
        </w:rPr>
        <w:t>RoundKey</w:t>
      </w:r>
      <w:proofErr w:type="spellEnd"/>
      <w:r w:rsidRPr="00F55E35">
        <w:rPr>
          <w:sz w:val="22"/>
          <w:szCs w:val="22"/>
          <w:lang w:val="en-US"/>
        </w:rPr>
        <w:t xml:space="preserve"> = permute(combine, </w:t>
      </w:r>
      <w:proofErr w:type="spellStart"/>
      <w:r w:rsidRPr="00F55E35">
        <w:rPr>
          <w:sz w:val="22"/>
          <w:szCs w:val="22"/>
          <w:lang w:val="en-US"/>
        </w:rPr>
        <w:t>key_comp</w:t>
      </w:r>
      <w:proofErr w:type="spellEnd"/>
      <w:r w:rsidRPr="00F55E35">
        <w:rPr>
          <w:sz w:val="22"/>
          <w:szCs w:val="22"/>
          <w:lang w:val="en-US"/>
        </w:rPr>
        <w:t>, 48);</w:t>
      </w:r>
    </w:p>
    <w:p w14:paraId="30488FE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6AC683D0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</w:rPr>
      </w:pPr>
      <w:r w:rsidRPr="00F55E35">
        <w:rPr>
          <w:sz w:val="22"/>
          <w:szCs w:val="22"/>
          <w:lang w:val="en-US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</w:rPr>
        <w:t>.</w:t>
      </w:r>
      <w:r w:rsidRPr="00F55E35">
        <w:rPr>
          <w:sz w:val="22"/>
          <w:szCs w:val="22"/>
          <w:lang w:val="en-US"/>
        </w:rPr>
        <w:t>push</w:t>
      </w:r>
      <w:r w:rsidRPr="00F55E35">
        <w:rPr>
          <w:sz w:val="22"/>
          <w:szCs w:val="22"/>
        </w:rPr>
        <w:t>_</w:t>
      </w:r>
      <w:r w:rsidRPr="00F55E35">
        <w:rPr>
          <w:sz w:val="22"/>
          <w:szCs w:val="22"/>
          <w:lang w:val="en-US"/>
        </w:rPr>
        <w:t>back</w:t>
      </w:r>
      <w:r w:rsidRPr="00F55E35">
        <w:rPr>
          <w:sz w:val="22"/>
          <w:szCs w:val="22"/>
        </w:rPr>
        <w:t>(</w:t>
      </w:r>
      <w:proofErr w:type="spellStart"/>
      <w:r w:rsidRPr="00F55E35">
        <w:rPr>
          <w:sz w:val="22"/>
          <w:szCs w:val="22"/>
          <w:lang w:val="en-US"/>
        </w:rPr>
        <w:t>RoundKey</w:t>
      </w:r>
      <w:proofErr w:type="spellEnd"/>
      <w:r w:rsidRPr="00F55E35">
        <w:rPr>
          <w:sz w:val="22"/>
          <w:szCs w:val="22"/>
        </w:rPr>
        <w:t>); // добавляем элемент в конец дин массива</w:t>
      </w:r>
    </w:p>
    <w:p w14:paraId="5CBBA10C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</w:rPr>
        <w:t xml:space="preserve">        </w:t>
      </w:r>
      <w:proofErr w:type="spellStart"/>
      <w:r w:rsidRPr="00F55E35">
        <w:rPr>
          <w:sz w:val="22"/>
          <w:szCs w:val="22"/>
          <w:lang w:val="en-US"/>
        </w:rPr>
        <w:t>rk.push_back</w:t>
      </w:r>
      <w:proofErr w:type="spellEnd"/>
      <w:r w:rsidRPr="00F55E35">
        <w:rPr>
          <w:sz w:val="22"/>
          <w:szCs w:val="22"/>
          <w:lang w:val="en-US"/>
        </w:rPr>
        <w:t>(bin2hex(</w:t>
      </w:r>
      <w:proofErr w:type="spellStart"/>
      <w:r w:rsidRPr="00F55E35">
        <w:rPr>
          <w:sz w:val="22"/>
          <w:szCs w:val="22"/>
          <w:lang w:val="en-US"/>
        </w:rPr>
        <w:t>RoundKey</w:t>
      </w:r>
      <w:proofErr w:type="spellEnd"/>
      <w:r w:rsidRPr="00F55E35">
        <w:rPr>
          <w:sz w:val="22"/>
          <w:szCs w:val="22"/>
          <w:lang w:val="en-US"/>
        </w:rPr>
        <w:t>));</w:t>
      </w:r>
    </w:p>
    <w:p w14:paraId="251E2526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}</w:t>
      </w:r>
    </w:p>
    <w:p w14:paraId="1083E9D7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\</w:t>
      </w:r>
      <w:proofErr w:type="spellStart"/>
      <w:r w:rsidRPr="00F55E35">
        <w:rPr>
          <w:sz w:val="22"/>
          <w:szCs w:val="22"/>
          <w:lang w:val="en-US"/>
        </w:rPr>
        <w:t>nPlain</w:t>
      </w:r>
      <w:proofErr w:type="spellEnd"/>
      <w:r w:rsidRPr="00F55E35">
        <w:rPr>
          <w:sz w:val="22"/>
          <w:szCs w:val="22"/>
          <w:lang w:val="en-US"/>
        </w:rPr>
        <w:t xml:space="preserve"> Text: " &lt;&lt; 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2FAE9813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\</w:t>
      </w:r>
      <w:proofErr w:type="spellStart"/>
      <w:r w:rsidRPr="00F55E35">
        <w:rPr>
          <w:sz w:val="22"/>
          <w:szCs w:val="22"/>
          <w:lang w:val="en-US"/>
        </w:rPr>
        <w:t>nEncryption</w:t>
      </w:r>
      <w:proofErr w:type="spellEnd"/>
      <w:r w:rsidRPr="00F55E35">
        <w:rPr>
          <w:sz w:val="22"/>
          <w:szCs w:val="22"/>
          <w:lang w:val="en-US"/>
        </w:rPr>
        <w:t>:\n\n";</w:t>
      </w:r>
    </w:p>
    <w:p w14:paraId="580CE8DE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cipher = encrypt(</w:t>
      </w:r>
      <w:proofErr w:type="spellStart"/>
      <w:r w:rsidRPr="00F55E35">
        <w:rPr>
          <w:sz w:val="22"/>
          <w:szCs w:val="22"/>
          <w:lang w:val="en-US"/>
        </w:rPr>
        <w:t>pt</w:t>
      </w:r>
      <w:proofErr w:type="spellEnd"/>
      <w:r w:rsidRPr="00F55E35">
        <w:rPr>
          <w:sz w:val="22"/>
          <w:szCs w:val="22"/>
          <w:lang w:val="en-US"/>
        </w:rPr>
        <w:t xml:space="preserve">, 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  <w:lang w:val="en-US"/>
        </w:rPr>
        <w:t xml:space="preserve">, </w:t>
      </w:r>
      <w:proofErr w:type="spellStart"/>
      <w:r w:rsidRPr="00F55E35">
        <w:rPr>
          <w:sz w:val="22"/>
          <w:szCs w:val="22"/>
          <w:lang w:val="en-US"/>
        </w:rPr>
        <w:t>rk</w:t>
      </w:r>
      <w:proofErr w:type="spellEnd"/>
      <w:r w:rsidRPr="00F55E35">
        <w:rPr>
          <w:sz w:val="22"/>
          <w:szCs w:val="22"/>
          <w:lang w:val="en-US"/>
        </w:rPr>
        <w:t>);</w:t>
      </w:r>
    </w:p>
    <w:p w14:paraId="024E6FE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\</w:t>
      </w:r>
      <w:proofErr w:type="spellStart"/>
      <w:r w:rsidRPr="00F55E35">
        <w:rPr>
          <w:sz w:val="22"/>
          <w:szCs w:val="22"/>
          <w:lang w:val="en-US"/>
        </w:rPr>
        <w:t>nCipher</w:t>
      </w:r>
      <w:proofErr w:type="spellEnd"/>
      <w:r w:rsidRPr="00F55E35">
        <w:rPr>
          <w:sz w:val="22"/>
          <w:szCs w:val="22"/>
          <w:lang w:val="en-US"/>
        </w:rPr>
        <w:t xml:space="preserve"> Text: " &lt;&lt; cipher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1628CACA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</w:p>
    <w:p w14:paraId="35F86C3F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\</w:t>
      </w:r>
      <w:proofErr w:type="spellStart"/>
      <w:r w:rsidRPr="00F55E35">
        <w:rPr>
          <w:sz w:val="22"/>
          <w:szCs w:val="22"/>
          <w:lang w:val="en-US"/>
        </w:rPr>
        <w:t>nDecryption</w:t>
      </w:r>
      <w:proofErr w:type="spellEnd"/>
      <w:r w:rsidRPr="00F55E35">
        <w:rPr>
          <w:sz w:val="22"/>
          <w:szCs w:val="22"/>
          <w:lang w:val="en-US"/>
        </w:rPr>
        <w:t>\n\n";</w:t>
      </w:r>
    </w:p>
    <w:p w14:paraId="165D749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verse(</w:t>
      </w:r>
      <w:proofErr w:type="spellStart"/>
      <w:r w:rsidRPr="00F55E35">
        <w:rPr>
          <w:sz w:val="22"/>
          <w:szCs w:val="22"/>
          <w:lang w:val="en-US"/>
        </w:rPr>
        <w:t>rkb.begin</w:t>
      </w:r>
      <w:proofErr w:type="spellEnd"/>
      <w:r w:rsidRPr="00F55E35">
        <w:rPr>
          <w:sz w:val="22"/>
          <w:szCs w:val="22"/>
          <w:lang w:val="en-US"/>
        </w:rPr>
        <w:t xml:space="preserve">(), </w:t>
      </w:r>
      <w:proofErr w:type="spellStart"/>
      <w:r w:rsidRPr="00F55E35">
        <w:rPr>
          <w:sz w:val="22"/>
          <w:szCs w:val="22"/>
          <w:lang w:val="en-US"/>
        </w:rPr>
        <w:t>rkb.end</w:t>
      </w:r>
      <w:proofErr w:type="spellEnd"/>
      <w:r w:rsidRPr="00F55E35">
        <w:rPr>
          <w:sz w:val="22"/>
          <w:szCs w:val="22"/>
          <w:lang w:val="en-US"/>
        </w:rPr>
        <w:t>());</w:t>
      </w:r>
    </w:p>
    <w:p w14:paraId="1A4EBE8B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reverse(</w:t>
      </w:r>
      <w:proofErr w:type="spellStart"/>
      <w:r w:rsidRPr="00F55E35">
        <w:rPr>
          <w:sz w:val="22"/>
          <w:szCs w:val="22"/>
          <w:lang w:val="en-US"/>
        </w:rPr>
        <w:t>rk.begin</w:t>
      </w:r>
      <w:proofErr w:type="spellEnd"/>
      <w:r w:rsidRPr="00F55E35">
        <w:rPr>
          <w:sz w:val="22"/>
          <w:szCs w:val="22"/>
          <w:lang w:val="en-US"/>
        </w:rPr>
        <w:t xml:space="preserve">(), </w:t>
      </w:r>
      <w:proofErr w:type="spellStart"/>
      <w:r w:rsidRPr="00F55E35">
        <w:rPr>
          <w:sz w:val="22"/>
          <w:szCs w:val="22"/>
          <w:lang w:val="en-US"/>
        </w:rPr>
        <w:t>rk.end</w:t>
      </w:r>
      <w:proofErr w:type="spellEnd"/>
      <w:r w:rsidRPr="00F55E35">
        <w:rPr>
          <w:sz w:val="22"/>
          <w:szCs w:val="22"/>
          <w:lang w:val="en-US"/>
        </w:rPr>
        <w:t>());</w:t>
      </w:r>
    </w:p>
    <w:p w14:paraId="59F08D5F" w14:textId="77777777" w:rsidR="00F55E35" w:rsidRPr="006C1EFA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string text = encrypt(cipher, </w:t>
      </w:r>
      <w:proofErr w:type="spellStart"/>
      <w:r w:rsidRPr="00F55E35">
        <w:rPr>
          <w:sz w:val="22"/>
          <w:szCs w:val="22"/>
          <w:lang w:val="en-US"/>
        </w:rPr>
        <w:t>rkb</w:t>
      </w:r>
      <w:proofErr w:type="spellEnd"/>
      <w:r w:rsidRPr="00F55E35">
        <w:rPr>
          <w:sz w:val="22"/>
          <w:szCs w:val="22"/>
          <w:lang w:val="en-US"/>
        </w:rPr>
        <w:t xml:space="preserve">, </w:t>
      </w:r>
      <w:proofErr w:type="spellStart"/>
      <w:r w:rsidRPr="00F55E35">
        <w:rPr>
          <w:sz w:val="22"/>
          <w:szCs w:val="22"/>
          <w:lang w:val="en-US"/>
        </w:rPr>
        <w:t>rk</w:t>
      </w:r>
      <w:proofErr w:type="spellEnd"/>
      <w:r w:rsidRPr="00F55E35">
        <w:rPr>
          <w:sz w:val="22"/>
          <w:szCs w:val="22"/>
          <w:lang w:val="en-US"/>
        </w:rPr>
        <w:t>);</w:t>
      </w:r>
    </w:p>
    <w:p w14:paraId="7C6C5C29" w14:textId="77777777" w:rsidR="00F55E35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 xml:space="preserve">    </w:t>
      </w:r>
      <w:proofErr w:type="spellStart"/>
      <w:r w:rsidRPr="00F55E35">
        <w:rPr>
          <w:sz w:val="22"/>
          <w:szCs w:val="22"/>
          <w:lang w:val="en-US"/>
        </w:rPr>
        <w:t>cout</w:t>
      </w:r>
      <w:proofErr w:type="spellEnd"/>
      <w:r w:rsidRPr="00F55E35">
        <w:rPr>
          <w:sz w:val="22"/>
          <w:szCs w:val="22"/>
          <w:lang w:val="en-US"/>
        </w:rPr>
        <w:t xml:space="preserve"> &lt;&lt; "\</w:t>
      </w:r>
      <w:proofErr w:type="spellStart"/>
      <w:r w:rsidRPr="00F55E35">
        <w:rPr>
          <w:sz w:val="22"/>
          <w:szCs w:val="22"/>
          <w:lang w:val="en-US"/>
        </w:rPr>
        <w:t>nPlain</w:t>
      </w:r>
      <w:proofErr w:type="spellEnd"/>
      <w:r w:rsidRPr="00F55E35">
        <w:rPr>
          <w:sz w:val="22"/>
          <w:szCs w:val="22"/>
          <w:lang w:val="en-US"/>
        </w:rPr>
        <w:t xml:space="preserve"> Text: " &lt;&lt; text &lt;&lt; </w:t>
      </w:r>
      <w:proofErr w:type="spellStart"/>
      <w:r w:rsidRPr="00F55E35">
        <w:rPr>
          <w:sz w:val="22"/>
          <w:szCs w:val="22"/>
          <w:lang w:val="en-US"/>
        </w:rPr>
        <w:t>endl</w:t>
      </w:r>
      <w:proofErr w:type="spellEnd"/>
      <w:r w:rsidRPr="00F55E35">
        <w:rPr>
          <w:sz w:val="22"/>
          <w:szCs w:val="22"/>
          <w:lang w:val="en-US"/>
        </w:rPr>
        <w:t>;</w:t>
      </w:r>
    </w:p>
    <w:p w14:paraId="3862E7AC" w14:textId="64188B40" w:rsidR="00E84758" w:rsidRPr="00F55E35" w:rsidRDefault="00F55E35" w:rsidP="00F55E35">
      <w:pPr>
        <w:pBdr>
          <w:top w:val="nil"/>
          <w:left w:val="nil"/>
          <w:bottom w:val="nil"/>
          <w:right w:val="nil"/>
          <w:between w:val="nil"/>
        </w:pBdr>
        <w:ind w:left="-567"/>
        <w:rPr>
          <w:sz w:val="22"/>
          <w:szCs w:val="22"/>
          <w:lang w:val="en-US"/>
        </w:rPr>
      </w:pPr>
      <w:r w:rsidRPr="00F55E35">
        <w:rPr>
          <w:sz w:val="22"/>
          <w:szCs w:val="22"/>
          <w:lang w:val="en-US"/>
        </w:rPr>
        <w:t>}</w:t>
      </w:r>
    </w:p>
    <w:sectPr w:rsidR="00E84758" w:rsidRPr="00F55E35" w:rsidSect="00CA16E3">
      <w:footerReference w:type="even" r:id="rId15"/>
      <w:footerReference w:type="default" r:id="rId16"/>
      <w:pgSz w:w="11901" w:h="16817"/>
      <w:pgMar w:top="1134" w:right="851" w:bottom="1531" w:left="1701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FEBCC0" w14:textId="77777777" w:rsidR="00310A4B" w:rsidRDefault="00310A4B">
      <w:r>
        <w:separator/>
      </w:r>
    </w:p>
  </w:endnote>
  <w:endnote w:type="continuationSeparator" w:id="0">
    <w:p w14:paraId="7FBDF09E" w14:textId="77777777" w:rsidR="00310A4B" w:rsidRDefault="00310A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5000785B" w:usb2="00000000" w:usb3="00000000" w:csb0="000001FF" w:csb1="00000000"/>
  </w:font>
  <w:font w:name="Calibri">
    <w:panose1 w:val="020F0502020204030204"/>
    <w:charset w:val="CC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234EF6" w14:textId="77777777" w:rsidR="00B01152" w:rsidRDefault="00B0115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  <w:p w14:paraId="1198F229" w14:textId="77777777" w:rsidR="00B01152" w:rsidRDefault="00B0115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right="360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FFB9F6" w14:textId="77777777" w:rsidR="00B01152" w:rsidRDefault="00B0115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>
      <w:rPr>
        <w:noProof/>
        <w:color w:val="000000"/>
      </w:rPr>
      <w:t>2</w:t>
    </w:r>
    <w:r>
      <w:rPr>
        <w:color w:val="000000"/>
      </w:rPr>
      <w:fldChar w:fldCharType="end"/>
    </w:r>
  </w:p>
  <w:p w14:paraId="788DCC6F" w14:textId="77777777" w:rsidR="00B01152" w:rsidRDefault="00B0115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right="360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C9484C" w14:textId="77777777" w:rsidR="00310A4B" w:rsidRDefault="00310A4B">
      <w:r>
        <w:separator/>
      </w:r>
    </w:p>
  </w:footnote>
  <w:footnote w:type="continuationSeparator" w:id="0">
    <w:p w14:paraId="6C7EC3D4" w14:textId="77777777" w:rsidR="00310A4B" w:rsidRDefault="00310A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214A7B"/>
    <w:multiLevelType w:val="hybridMultilevel"/>
    <w:tmpl w:val="991EBDFE"/>
    <w:lvl w:ilvl="0" w:tplc="04190001">
      <w:start w:val="1"/>
      <w:numFmt w:val="bullet"/>
      <w:lvlText w:val=""/>
      <w:lvlJc w:val="left"/>
      <w:pPr>
        <w:ind w:left="14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1" w15:restartNumberingAfterBreak="0">
    <w:nsid w:val="03B13BDE"/>
    <w:multiLevelType w:val="hybridMultilevel"/>
    <w:tmpl w:val="DF94EE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8A09A1"/>
    <w:multiLevelType w:val="hybridMultilevel"/>
    <w:tmpl w:val="F29CCD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586B52"/>
    <w:multiLevelType w:val="hybridMultilevel"/>
    <w:tmpl w:val="ED1849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A1F58BD"/>
    <w:multiLevelType w:val="multilevel"/>
    <w:tmpl w:val="3CA01AC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67047E8"/>
    <w:multiLevelType w:val="hybridMultilevel"/>
    <w:tmpl w:val="3AF66E68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E2154A8"/>
    <w:multiLevelType w:val="hybridMultilevel"/>
    <w:tmpl w:val="022250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345FBC"/>
    <w:multiLevelType w:val="hybridMultilevel"/>
    <w:tmpl w:val="09240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CE5FF8"/>
    <w:multiLevelType w:val="hybridMultilevel"/>
    <w:tmpl w:val="1652A7E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9BA237F"/>
    <w:multiLevelType w:val="hybridMultilevel"/>
    <w:tmpl w:val="E0E0A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2"/>
  </w:num>
  <w:num w:numId="5">
    <w:abstractNumId w:val="8"/>
  </w:num>
  <w:num w:numId="6">
    <w:abstractNumId w:val="6"/>
  </w:num>
  <w:num w:numId="7">
    <w:abstractNumId w:val="9"/>
  </w:num>
  <w:num w:numId="8">
    <w:abstractNumId w:val="5"/>
  </w:num>
  <w:num w:numId="9">
    <w:abstractNumId w:val="3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5DA0"/>
    <w:rsid w:val="000172A3"/>
    <w:rsid w:val="00053D9C"/>
    <w:rsid w:val="00054CF7"/>
    <w:rsid w:val="00065643"/>
    <w:rsid w:val="000755BB"/>
    <w:rsid w:val="000819D7"/>
    <w:rsid w:val="000A13F3"/>
    <w:rsid w:val="000B496F"/>
    <w:rsid w:val="000B6149"/>
    <w:rsid w:val="000B6B0B"/>
    <w:rsid w:val="000C4C99"/>
    <w:rsid w:val="000E451B"/>
    <w:rsid w:val="00111781"/>
    <w:rsid w:val="001125E5"/>
    <w:rsid w:val="00117561"/>
    <w:rsid w:val="00117B69"/>
    <w:rsid w:val="001320E0"/>
    <w:rsid w:val="00142539"/>
    <w:rsid w:val="0014470E"/>
    <w:rsid w:val="0017018A"/>
    <w:rsid w:val="00187A4B"/>
    <w:rsid w:val="00187C5A"/>
    <w:rsid w:val="001956B5"/>
    <w:rsid w:val="001B02DB"/>
    <w:rsid w:val="001B07EA"/>
    <w:rsid w:val="001B4BAD"/>
    <w:rsid w:val="001C1EC9"/>
    <w:rsid w:val="00203862"/>
    <w:rsid w:val="0020489E"/>
    <w:rsid w:val="0021182B"/>
    <w:rsid w:val="00213798"/>
    <w:rsid w:val="00215623"/>
    <w:rsid w:val="0022343D"/>
    <w:rsid w:val="0022639A"/>
    <w:rsid w:val="002320F0"/>
    <w:rsid w:val="00247560"/>
    <w:rsid w:val="00250679"/>
    <w:rsid w:val="002519EE"/>
    <w:rsid w:val="00256C12"/>
    <w:rsid w:val="00263910"/>
    <w:rsid w:val="00280C13"/>
    <w:rsid w:val="0028515A"/>
    <w:rsid w:val="00291B08"/>
    <w:rsid w:val="00296FEA"/>
    <w:rsid w:val="002A20DE"/>
    <w:rsid w:val="002B54DD"/>
    <w:rsid w:val="002C245D"/>
    <w:rsid w:val="002F488C"/>
    <w:rsid w:val="00302171"/>
    <w:rsid w:val="003054FB"/>
    <w:rsid w:val="00310A4B"/>
    <w:rsid w:val="00311F10"/>
    <w:rsid w:val="00312622"/>
    <w:rsid w:val="0031500E"/>
    <w:rsid w:val="00315C54"/>
    <w:rsid w:val="00336B53"/>
    <w:rsid w:val="00343069"/>
    <w:rsid w:val="00345DA0"/>
    <w:rsid w:val="003551FD"/>
    <w:rsid w:val="00355DC1"/>
    <w:rsid w:val="00356745"/>
    <w:rsid w:val="003618AF"/>
    <w:rsid w:val="00361F5F"/>
    <w:rsid w:val="00372226"/>
    <w:rsid w:val="0039182D"/>
    <w:rsid w:val="003B1C29"/>
    <w:rsid w:val="003B60D6"/>
    <w:rsid w:val="003D232C"/>
    <w:rsid w:val="003E1FB5"/>
    <w:rsid w:val="003E289E"/>
    <w:rsid w:val="003E54E0"/>
    <w:rsid w:val="0040604C"/>
    <w:rsid w:val="00421811"/>
    <w:rsid w:val="00427F9C"/>
    <w:rsid w:val="0043312C"/>
    <w:rsid w:val="00446873"/>
    <w:rsid w:val="00446E6A"/>
    <w:rsid w:val="00475DFA"/>
    <w:rsid w:val="0048285A"/>
    <w:rsid w:val="00487AC1"/>
    <w:rsid w:val="00494AFD"/>
    <w:rsid w:val="00497FB4"/>
    <w:rsid w:val="004A27E7"/>
    <w:rsid w:val="004A3627"/>
    <w:rsid w:val="004B6995"/>
    <w:rsid w:val="004C4443"/>
    <w:rsid w:val="004F132A"/>
    <w:rsid w:val="004F6E64"/>
    <w:rsid w:val="005025D4"/>
    <w:rsid w:val="00506F6B"/>
    <w:rsid w:val="005117D7"/>
    <w:rsid w:val="00516DD6"/>
    <w:rsid w:val="00543350"/>
    <w:rsid w:val="005454D5"/>
    <w:rsid w:val="0055416D"/>
    <w:rsid w:val="005739ED"/>
    <w:rsid w:val="005761AC"/>
    <w:rsid w:val="00576357"/>
    <w:rsid w:val="00580D06"/>
    <w:rsid w:val="005844FE"/>
    <w:rsid w:val="00594E1F"/>
    <w:rsid w:val="00594F39"/>
    <w:rsid w:val="005A1C3B"/>
    <w:rsid w:val="005A29F5"/>
    <w:rsid w:val="005A3A15"/>
    <w:rsid w:val="005A5DF7"/>
    <w:rsid w:val="005A7C67"/>
    <w:rsid w:val="005C1DF5"/>
    <w:rsid w:val="005C5782"/>
    <w:rsid w:val="005E2BD5"/>
    <w:rsid w:val="005F5DFC"/>
    <w:rsid w:val="00616ACD"/>
    <w:rsid w:val="00625358"/>
    <w:rsid w:val="00635900"/>
    <w:rsid w:val="00651438"/>
    <w:rsid w:val="0068210D"/>
    <w:rsid w:val="00694322"/>
    <w:rsid w:val="00697D08"/>
    <w:rsid w:val="006A1091"/>
    <w:rsid w:val="006A4CCA"/>
    <w:rsid w:val="006A64A4"/>
    <w:rsid w:val="006B23B5"/>
    <w:rsid w:val="006C1EFA"/>
    <w:rsid w:val="006C6980"/>
    <w:rsid w:val="006D0389"/>
    <w:rsid w:val="006D049E"/>
    <w:rsid w:val="006E1523"/>
    <w:rsid w:val="007047BE"/>
    <w:rsid w:val="00707C11"/>
    <w:rsid w:val="007166BD"/>
    <w:rsid w:val="00717636"/>
    <w:rsid w:val="00756870"/>
    <w:rsid w:val="00764C0A"/>
    <w:rsid w:val="0078731E"/>
    <w:rsid w:val="00795AD2"/>
    <w:rsid w:val="007A0AB6"/>
    <w:rsid w:val="007D1338"/>
    <w:rsid w:val="007D7B78"/>
    <w:rsid w:val="007E56F2"/>
    <w:rsid w:val="007F08B4"/>
    <w:rsid w:val="007F3E5C"/>
    <w:rsid w:val="0080242C"/>
    <w:rsid w:val="00802B74"/>
    <w:rsid w:val="00803381"/>
    <w:rsid w:val="008106A8"/>
    <w:rsid w:val="00816173"/>
    <w:rsid w:val="00836763"/>
    <w:rsid w:val="00850AB5"/>
    <w:rsid w:val="00850D48"/>
    <w:rsid w:val="008614C4"/>
    <w:rsid w:val="0086262F"/>
    <w:rsid w:val="00881B86"/>
    <w:rsid w:val="00890F66"/>
    <w:rsid w:val="00893FB4"/>
    <w:rsid w:val="00896F28"/>
    <w:rsid w:val="008A56C2"/>
    <w:rsid w:val="008B35AF"/>
    <w:rsid w:val="008B3F1B"/>
    <w:rsid w:val="008B5240"/>
    <w:rsid w:val="008B76DF"/>
    <w:rsid w:val="008D1098"/>
    <w:rsid w:val="008D6903"/>
    <w:rsid w:val="00917846"/>
    <w:rsid w:val="00922573"/>
    <w:rsid w:val="00924AD2"/>
    <w:rsid w:val="00930B13"/>
    <w:rsid w:val="0093273E"/>
    <w:rsid w:val="00943705"/>
    <w:rsid w:val="0095376D"/>
    <w:rsid w:val="00953A8E"/>
    <w:rsid w:val="00955C6F"/>
    <w:rsid w:val="00970BDE"/>
    <w:rsid w:val="00970F67"/>
    <w:rsid w:val="00980E0C"/>
    <w:rsid w:val="009834F5"/>
    <w:rsid w:val="009872C8"/>
    <w:rsid w:val="00990615"/>
    <w:rsid w:val="009A16E1"/>
    <w:rsid w:val="009A3D30"/>
    <w:rsid w:val="009B386C"/>
    <w:rsid w:val="009C2EFD"/>
    <w:rsid w:val="009D111F"/>
    <w:rsid w:val="009D6162"/>
    <w:rsid w:val="009E015C"/>
    <w:rsid w:val="009F1219"/>
    <w:rsid w:val="00A04D3D"/>
    <w:rsid w:val="00A059DB"/>
    <w:rsid w:val="00A1037F"/>
    <w:rsid w:val="00A10BF6"/>
    <w:rsid w:val="00A10D2E"/>
    <w:rsid w:val="00A123AE"/>
    <w:rsid w:val="00A12FF8"/>
    <w:rsid w:val="00A212B5"/>
    <w:rsid w:val="00A22B48"/>
    <w:rsid w:val="00A2439E"/>
    <w:rsid w:val="00A24518"/>
    <w:rsid w:val="00A2774C"/>
    <w:rsid w:val="00A35F1B"/>
    <w:rsid w:val="00A452BC"/>
    <w:rsid w:val="00A5206A"/>
    <w:rsid w:val="00A56AE5"/>
    <w:rsid w:val="00A766FE"/>
    <w:rsid w:val="00A86360"/>
    <w:rsid w:val="00AB0B6A"/>
    <w:rsid w:val="00AB4699"/>
    <w:rsid w:val="00AD169A"/>
    <w:rsid w:val="00AD5C7B"/>
    <w:rsid w:val="00AD6FFD"/>
    <w:rsid w:val="00B01152"/>
    <w:rsid w:val="00B205E5"/>
    <w:rsid w:val="00B2150B"/>
    <w:rsid w:val="00B34EB6"/>
    <w:rsid w:val="00B43DDB"/>
    <w:rsid w:val="00B44273"/>
    <w:rsid w:val="00B6152D"/>
    <w:rsid w:val="00B724AA"/>
    <w:rsid w:val="00B724D7"/>
    <w:rsid w:val="00B83466"/>
    <w:rsid w:val="00B91C54"/>
    <w:rsid w:val="00BA2FFF"/>
    <w:rsid w:val="00BB1F4B"/>
    <w:rsid w:val="00BD759F"/>
    <w:rsid w:val="00BD7B88"/>
    <w:rsid w:val="00BE0D81"/>
    <w:rsid w:val="00BF7ECB"/>
    <w:rsid w:val="00C1229E"/>
    <w:rsid w:val="00C1650F"/>
    <w:rsid w:val="00C201F2"/>
    <w:rsid w:val="00C31665"/>
    <w:rsid w:val="00C37AE2"/>
    <w:rsid w:val="00C40141"/>
    <w:rsid w:val="00C61C9F"/>
    <w:rsid w:val="00C71FA6"/>
    <w:rsid w:val="00CA05E0"/>
    <w:rsid w:val="00CA16E3"/>
    <w:rsid w:val="00CA389D"/>
    <w:rsid w:val="00CD3649"/>
    <w:rsid w:val="00CE0708"/>
    <w:rsid w:val="00D04371"/>
    <w:rsid w:val="00D05B79"/>
    <w:rsid w:val="00D1694D"/>
    <w:rsid w:val="00D44B86"/>
    <w:rsid w:val="00D46283"/>
    <w:rsid w:val="00D5313A"/>
    <w:rsid w:val="00D627B2"/>
    <w:rsid w:val="00D64E4E"/>
    <w:rsid w:val="00D72B86"/>
    <w:rsid w:val="00D812C1"/>
    <w:rsid w:val="00D877B3"/>
    <w:rsid w:val="00DE2BB1"/>
    <w:rsid w:val="00DE7332"/>
    <w:rsid w:val="00DF42AF"/>
    <w:rsid w:val="00DF7A02"/>
    <w:rsid w:val="00E01C14"/>
    <w:rsid w:val="00E21F59"/>
    <w:rsid w:val="00E61DD1"/>
    <w:rsid w:val="00E677B6"/>
    <w:rsid w:val="00E7637D"/>
    <w:rsid w:val="00E8151C"/>
    <w:rsid w:val="00E84758"/>
    <w:rsid w:val="00E86B2A"/>
    <w:rsid w:val="00EB1F67"/>
    <w:rsid w:val="00EB2F31"/>
    <w:rsid w:val="00ED1D91"/>
    <w:rsid w:val="00ED4945"/>
    <w:rsid w:val="00ED4C01"/>
    <w:rsid w:val="00EF686E"/>
    <w:rsid w:val="00EF789B"/>
    <w:rsid w:val="00F04120"/>
    <w:rsid w:val="00F0694A"/>
    <w:rsid w:val="00F16E6E"/>
    <w:rsid w:val="00F23ACD"/>
    <w:rsid w:val="00F55E35"/>
    <w:rsid w:val="00F80A00"/>
    <w:rsid w:val="00F81ABC"/>
    <w:rsid w:val="00F840BF"/>
    <w:rsid w:val="00F846F8"/>
    <w:rsid w:val="00F857A0"/>
    <w:rsid w:val="00FA09B8"/>
    <w:rsid w:val="00FB0B5E"/>
    <w:rsid w:val="00FB4638"/>
    <w:rsid w:val="00FB4B97"/>
    <w:rsid w:val="00FC01FE"/>
    <w:rsid w:val="00FC296D"/>
    <w:rsid w:val="00FC303A"/>
    <w:rsid w:val="00FC71B3"/>
    <w:rsid w:val="00FD26A1"/>
    <w:rsid w:val="00FF4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6782B"/>
  <w15:docId w15:val="{E75D09B0-6858-4D72-926A-40B5AFDB2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08B4"/>
  </w:style>
  <w:style w:type="paragraph" w:styleId="1">
    <w:name w:val="heading 1"/>
    <w:basedOn w:val="a"/>
    <w:next w:val="a"/>
    <w:uiPriority w:val="9"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240"/>
      <w:jc w:val="center"/>
      <w:outlineLvl w:val="0"/>
    </w:pPr>
    <w:rPr>
      <w:b/>
      <w:color w:val="000000"/>
      <w:sz w:val="28"/>
      <w:szCs w:val="2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40"/>
      <w:outlineLvl w:val="1"/>
    </w:pPr>
    <w:rPr>
      <w:b/>
      <w:color w:val="000000"/>
      <w:sz w:val="28"/>
      <w:szCs w:val="28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280" w:after="80"/>
      <w:outlineLvl w:val="2"/>
    </w:pPr>
    <w:rPr>
      <w:b/>
      <w:color w:val="000000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240" w:after="40"/>
      <w:outlineLvl w:val="3"/>
    </w:pPr>
    <w:rPr>
      <w:b/>
      <w:color w:val="000000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220" w:after="40"/>
      <w:outlineLvl w:val="4"/>
    </w:pPr>
    <w:rPr>
      <w:b/>
      <w:color w:val="000000"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200" w:after="40"/>
      <w:outlineLvl w:val="5"/>
    </w:pPr>
    <w:rPr>
      <w:b/>
      <w:color w:val="00000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480" w:after="120"/>
    </w:pPr>
    <w:rPr>
      <w:b/>
      <w:color w:val="000000"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pBdr>
        <w:top w:val="nil"/>
        <w:left w:val="nil"/>
        <w:bottom w:val="nil"/>
        <w:right w:val="nil"/>
        <w:between w:val="nil"/>
      </w:pBdr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character" w:customStyle="1" w:styleId="mi">
    <w:name w:val="mi"/>
    <w:basedOn w:val="a0"/>
    <w:rsid w:val="00BD759F"/>
  </w:style>
  <w:style w:type="character" w:customStyle="1" w:styleId="mo">
    <w:name w:val="mo"/>
    <w:basedOn w:val="a0"/>
    <w:rsid w:val="00BD759F"/>
  </w:style>
  <w:style w:type="character" w:styleId="a6">
    <w:name w:val="Placeholder Text"/>
    <w:basedOn w:val="a0"/>
    <w:uiPriority w:val="99"/>
    <w:semiHidden/>
    <w:rsid w:val="00BD759F"/>
    <w:rPr>
      <w:color w:val="808080"/>
    </w:rPr>
  </w:style>
  <w:style w:type="character" w:customStyle="1" w:styleId="mtext">
    <w:name w:val="mtext"/>
    <w:basedOn w:val="a0"/>
    <w:rsid w:val="0017018A"/>
  </w:style>
  <w:style w:type="character" w:customStyle="1" w:styleId="mn">
    <w:name w:val="mn"/>
    <w:basedOn w:val="a0"/>
    <w:rsid w:val="0017018A"/>
  </w:style>
  <w:style w:type="paragraph" w:styleId="a7">
    <w:name w:val="List Paragraph"/>
    <w:basedOn w:val="a"/>
    <w:uiPriority w:val="34"/>
    <w:qFormat/>
    <w:rsid w:val="00C1650F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3E1FB5"/>
    <w:rPr>
      <w:color w:val="0000FF"/>
      <w:u w:val="single"/>
    </w:rPr>
  </w:style>
  <w:style w:type="character" w:styleId="a9">
    <w:name w:val="Strong"/>
    <w:basedOn w:val="a0"/>
    <w:uiPriority w:val="22"/>
    <w:qFormat/>
    <w:rsid w:val="003E1FB5"/>
    <w:rPr>
      <w:b/>
      <w:bCs/>
    </w:rPr>
  </w:style>
  <w:style w:type="character" w:styleId="aa">
    <w:name w:val="Emphasis"/>
    <w:basedOn w:val="a0"/>
    <w:uiPriority w:val="20"/>
    <w:qFormat/>
    <w:rsid w:val="003E1FB5"/>
    <w:rPr>
      <w:i/>
      <w:iCs/>
    </w:rPr>
  </w:style>
  <w:style w:type="table" w:styleId="ab">
    <w:name w:val="Table Grid"/>
    <w:basedOn w:val="a1"/>
    <w:uiPriority w:val="39"/>
    <w:rsid w:val="008B3F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Unresolved Mention"/>
    <w:basedOn w:val="a0"/>
    <w:uiPriority w:val="99"/>
    <w:semiHidden/>
    <w:unhideWhenUsed/>
    <w:rsid w:val="009A3D30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A452BC"/>
    <w:rPr>
      <w:color w:val="800080" w:themeColor="followedHyperlink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9834F5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834F5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943705"/>
    <w:pPr>
      <w:spacing w:before="100" w:beforeAutospacing="1" w:after="100" w:afterAutospacing="1"/>
    </w:pPr>
  </w:style>
  <w:style w:type="character" w:customStyle="1" w:styleId="q4iawc">
    <w:name w:val="q4iawc"/>
    <w:basedOn w:val="a0"/>
    <w:rsid w:val="00A12F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213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5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9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9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0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6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7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28552E-D506-4860-AB6E-E54929288E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16</Pages>
  <Words>3040</Words>
  <Characters>17334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tist</dc:creator>
  <cp:lastModifiedBy>Luflexia</cp:lastModifiedBy>
  <cp:revision>143</cp:revision>
  <cp:lastPrinted>2022-06-22T18:56:00Z</cp:lastPrinted>
  <dcterms:created xsi:type="dcterms:W3CDTF">2022-06-22T18:49:00Z</dcterms:created>
  <dcterms:modified xsi:type="dcterms:W3CDTF">2022-06-26T21:50:00Z</dcterms:modified>
</cp:coreProperties>
</file>